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4D09BE" w14:textId="77777777" w:rsidR="0025688C" w:rsidRPr="006A777E" w:rsidRDefault="00E568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6B7B83C8" w14:textId="77777777" w:rsidR="0025688C" w:rsidRPr="006A777E" w:rsidRDefault="00E568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7C7B6D9D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62917D9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184A465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8A371E3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154D7F9" w14:textId="77777777" w:rsidR="0025688C" w:rsidRPr="006A777E" w:rsidRDefault="0025688C" w:rsidP="000C4B99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EEE4260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5752B5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B0BEFD0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3FBBE2D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BBBA65A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1A1771B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63243F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8724BC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6EE1FE4" w14:textId="4E5FDF78" w:rsidR="000F4CB6" w:rsidRPr="00487861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2.</w:t>
      </w:r>
      <w:r w:rsidR="0000151A" w:rsidRPr="00487861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384A426C" w14:textId="77777777" w:rsidR="000F4CB6" w:rsidRPr="006A777E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13E305D9" w14:textId="0649F8CB" w:rsidR="000F4CB6" w:rsidRPr="006A777E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756C8C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03D197F7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BF989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34D21E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11BA233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C2A1FD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158156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0F7E9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07968B4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CB26F6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469D3B2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AEB439C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8D7989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47C49A6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F2226B7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C342A45" w14:textId="77777777" w:rsidR="007C090F" w:rsidRPr="006A777E" w:rsidRDefault="007C090F" w:rsidP="000C4B99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8469992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377E3D4C" w14:textId="4905B414" w:rsidR="0025688C" w:rsidRPr="006A777E" w:rsidRDefault="00756C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Бражалович А</w:t>
      </w:r>
      <w:r w:rsidR="00E5686E"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И</w:t>
      </w:r>
      <w:r w:rsidR="00E5686E"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01025C7D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Гр. 351005</w:t>
      </w:r>
    </w:p>
    <w:p w14:paraId="52A2CCA6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4A91E0B6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59667457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A8A1FB9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EFC830" w14:textId="77777777" w:rsidR="00707A6E" w:rsidRPr="006A777E" w:rsidRDefault="00707A6E" w:rsidP="000C4B99">
      <w:pPr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14:paraId="1CDF93F5" w14:textId="0E02D5CE" w:rsidR="0025688C" w:rsidRDefault="0025688C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DD0F14B" w14:textId="3B0BF70F" w:rsidR="006A777E" w:rsidRDefault="006A777E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511C24E" w14:textId="46D30062" w:rsidR="00F90690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7C27C8E" w14:textId="6B311BF7" w:rsidR="00F90690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605275A" w14:textId="77777777" w:rsidR="00F90690" w:rsidRPr="006A777E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8320D49" w14:textId="0A149E3B" w:rsidR="006A777E" w:rsidRDefault="00E5686E" w:rsidP="006A777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3</w:t>
      </w:r>
    </w:p>
    <w:p w14:paraId="5406F195" w14:textId="77777777" w:rsidR="00011248" w:rsidRPr="00A17D29" w:rsidRDefault="00011248" w:rsidP="006A777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ED3D453" w14:textId="5D1D4545" w:rsidR="0025688C" w:rsidRDefault="00E5686E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46F75D67" w14:textId="77777777" w:rsidR="009B6B73" w:rsidRDefault="009B6B73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4204ED31" w14:textId="0BDD7DFF" w:rsidR="00011248" w:rsidRPr="00EA79B7" w:rsidRDefault="00011248" w:rsidP="00011248">
      <w:pPr>
        <w:pStyle w:val="af9"/>
        <w:widowControl w:val="0"/>
        <w:ind w:left="720"/>
        <w:rPr>
          <w:rFonts w:ascii="Times New Roman" w:hAnsi="Times New Roman"/>
          <w:sz w:val="28"/>
          <w:szCs w:val="28"/>
        </w:rPr>
      </w:pPr>
      <w:r w:rsidRPr="00EA79B7">
        <w:rPr>
          <w:rFonts w:ascii="Times New Roman" w:hAnsi="Times New Roman"/>
          <w:sz w:val="28"/>
          <w:szCs w:val="28"/>
        </w:rPr>
        <w:t>Дана квадратная матрица А порядка n. Найти седловую точку матрицы, т.е. элемент, который является наименьшим в своей строке и наибольшим в своем столбце.</w:t>
      </w:r>
    </w:p>
    <w:p w14:paraId="4850C83E" w14:textId="77777777" w:rsidR="009B6B73" w:rsidRPr="009B6B73" w:rsidRDefault="009B6B73" w:rsidP="009B6B73">
      <w:pPr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14:paraId="1FB9056D" w14:textId="1EB787FA" w:rsidR="000F4CB6" w:rsidRPr="006A777E" w:rsidRDefault="009B6B73" w:rsidP="000C4B99">
      <w:pPr>
        <w:ind w:left="-720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</w:p>
    <w:p w14:paraId="7F56799D" w14:textId="405F4413" w:rsidR="0025688C" w:rsidRDefault="00E5686E" w:rsidP="000C4B9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7442C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7442C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</w:rPr>
        <w:t>Delphi</w:t>
      </w:r>
      <w:r w:rsidRPr="007442C3">
        <w:rPr>
          <w:rFonts w:ascii="Times New Roman" w:hAnsi="Times New Roman" w:cs="Times New Roman"/>
          <w:b/>
          <w:sz w:val="28"/>
          <w:szCs w:val="28"/>
        </w:rPr>
        <w:t>:</w:t>
      </w:r>
    </w:p>
    <w:p w14:paraId="2A5A955D" w14:textId="7020D0EC" w:rsidR="00766E3C" w:rsidRDefault="00766E3C" w:rsidP="000C4B99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555ABE5" w14:textId="75B20F29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Program Lab2</w:t>
      </w:r>
      <w:r w:rsidR="001C15D5" w:rsidRPr="00254FC0">
        <w:rPr>
          <w:rFonts w:ascii="Consolas" w:hAnsi="Consolas" w:cs="Times New Roman"/>
          <w:bCs/>
          <w:sz w:val="20"/>
          <w:szCs w:val="20"/>
        </w:rPr>
        <w:t>_5</w:t>
      </w:r>
      <w:r w:rsidRPr="00766E3C">
        <w:rPr>
          <w:rFonts w:ascii="Consolas" w:hAnsi="Consolas" w:cs="Times New Roman"/>
          <w:bCs/>
          <w:sz w:val="20"/>
          <w:szCs w:val="20"/>
        </w:rPr>
        <w:t>;</w:t>
      </w:r>
    </w:p>
    <w:p w14:paraId="42B036B3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Uses</w:t>
      </w:r>
    </w:p>
    <w:p w14:paraId="7D2F47F1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System.SysUtils;</w:t>
      </w:r>
    </w:p>
    <w:p w14:paraId="19E7DD5E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Type</w:t>
      </w:r>
    </w:p>
    <w:p w14:paraId="6F24198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TMatrix = Array Of Array Of Integer;</w:t>
      </w:r>
    </w:p>
    <w:p w14:paraId="56F3C9E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TArr = Array Of Integer;</w:t>
      </w:r>
    </w:p>
    <w:p w14:paraId="61955A97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Const</w:t>
      </w:r>
    </w:p>
    <w:p w14:paraId="39C12B1F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MIN_MATRIX = 2;</w:t>
      </w:r>
    </w:p>
    <w:p w14:paraId="42A01D0D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MAX_MATRIX = 100;</w:t>
      </w:r>
    </w:p>
    <w:p w14:paraId="13875EEE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MIN_ELEMENT = -100000;</w:t>
      </w:r>
    </w:p>
    <w:p w14:paraId="4B5196D1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MAX_ELEMENT = 100000;</w:t>
      </w:r>
    </w:p>
    <w:p w14:paraId="1413BF4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</w:p>
    <w:p w14:paraId="549D90C2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66E3C">
        <w:rPr>
          <w:rFonts w:ascii="Consolas" w:hAnsi="Consolas" w:cs="Times New Roman"/>
          <w:bCs/>
          <w:sz w:val="20"/>
          <w:szCs w:val="20"/>
        </w:rPr>
        <w:t>Procedure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766E3C">
        <w:rPr>
          <w:rFonts w:ascii="Consolas" w:hAnsi="Consolas" w:cs="Times New Roman"/>
          <w:bCs/>
          <w:sz w:val="20"/>
          <w:szCs w:val="20"/>
        </w:rPr>
        <w:t>PrintTask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>();</w:t>
      </w:r>
    </w:p>
    <w:p w14:paraId="3BC74263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66E3C">
        <w:rPr>
          <w:rFonts w:ascii="Consolas" w:hAnsi="Consolas" w:cs="Times New Roman"/>
          <w:bCs/>
          <w:sz w:val="20"/>
          <w:szCs w:val="20"/>
        </w:rPr>
        <w:t>Begin</w:t>
      </w:r>
    </w:p>
    <w:p w14:paraId="664A969F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766E3C">
        <w:rPr>
          <w:rFonts w:ascii="Consolas" w:hAnsi="Consolas" w:cs="Times New Roman"/>
          <w:bCs/>
          <w:sz w:val="20"/>
          <w:szCs w:val="20"/>
        </w:rPr>
        <w:t>WriteLn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>('Данная программа находит седловую точку матрицы:', #13#10);</w:t>
      </w:r>
    </w:p>
    <w:p w14:paraId="5681369D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End;</w:t>
      </w:r>
    </w:p>
    <w:p w14:paraId="3619119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</w:p>
    <w:p w14:paraId="7AC548B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Function ChooseFileInput() : Boolean;</w:t>
      </w:r>
    </w:p>
    <w:p w14:paraId="7D83736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Var</w:t>
      </w:r>
    </w:p>
    <w:p w14:paraId="36EF88BE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FileInput: Integer;</w:t>
      </w:r>
    </w:p>
    <w:p w14:paraId="1E5DB5C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Correct, Choose: Boolean;</w:t>
      </w:r>
    </w:p>
    <w:p w14:paraId="0C130AC1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Begin</w:t>
      </w:r>
    </w:p>
    <w:p w14:paraId="51904CD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FileInput := 0;</w:t>
      </w:r>
    </w:p>
    <w:p w14:paraId="27E03C21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Correct := False;</w:t>
      </w:r>
    </w:p>
    <w:p w14:paraId="606F930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Choose := False;</w:t>
      </w:r>
    </w:p>
    <w:p w14:paraId="336879F7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Repeat</w:t>
      </w:r>
    </w:p>
    <w:p w14:paraId="4A1BCD53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WriteLn</w:t>
      </w:r>
      <w:r w:rsidRPr="001C15D5">
        <w:rPr>
          <w:rFonts w:ascii="Consolas" w:hAnsi="Consolas" w:cs="Times New Roman"/>
          <w:bCs/>
          <w:sz w:val="20"/>
          <w:szCs w:val="20"/>
          <w:lang w:val="ru-RU"/>
        </w:rPr>
        <w:t xml:space="preserve">('Вы хотите вводить матрицу через файл? 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>(Да - ', 1, ' / Нет - ', 0, ')');</w:t>
      </w:r>
    </w:p>
    <w:p w14:paraId="27A0C5C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r w:rsidRPr="00766E3C">
        <w:rPr>
          <w:rFonts w:ascii="Consolas" w:hAnsi="Consolas" w:cs="Times New Roman"/>
          <w:bCs/>
          <w:sz w:val="20"/>
          <w:szCs w:val="20"/>
        </w:rPr>
        <w:t>Try</w:t>
      </w:r>
    </w:p>
    <w:p w14:paraId="5DCFB72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ReadLn(IsFileInput);</w:t>
      </w:r>
    </w:p>
    <w:p w14:paraId="04B27A43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IsCorrect := True;</w:t>
      </w:r>
    </w:p>
    <w:p w14:paraId="4E091210" w14:textId="77777777" w:rsidR="00766E3C" w:rsidRPr="001C15D5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Except</w:t>
      </w:r>
    </w:p>
    <w:p w14:paraId="4D06D2B8" w14:textId="77777777" w:rsidR="00766E3C" w:rsidRPr="001C15D5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1C15D5">
        <w:rPr>
          <w:rFonts w:ascii="Consolas" w:hAnsi="Consolas" w:cs="Times New Roman"/>
          <w:bCs/>
          <w:sz w:val="20"/>
          <w:szCs w:val="20"/>
        </w:rPr>
        <w:t xml:space="preserve">            </w:t>
      </w:r>
      <w:r w:rsidRPr="00766E3C">
        <w:rPr>
          <w:rFonts w:ascii="Consolas" w:hAnsi="Consolas" w:cs="Times New Roman"/>
          <w:bCs/>
          <w:sz w:val="20"/>
          <w:szCs w:val="20"/>
        </w:rPr>
        <w:t>WriteLn</w:t>
      </w:r>
      <w:r w:rsidRPr="001C15D5">
        <w:rPr>
          <w:rFonts w:ascii="Consolas" w:hAnsi="Consolas" w:cs="Times New Roman"/>
          <w:bCs/>
          <w:sz w:val="20"/>
          <w:szCs w:val="20"/>
        </w:rPr>
        <w:t>('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>Некорректный</w:t>
      </w:r>
      <w:r w:rsidRPr="001C15D5">
        <w:rPr>
          <w:rFonts w:ascii="Consolas" w:hAnsi="Consolas" w:cs="Times New Roman"/>
          <w:bCs/>
          <w:sz w:val="20"/>
          <w:szCs w:val="20"/>
        </w:rPr>
        <w:t xml:space="preserve"> 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>выбор</w:t>
      </w:r>
      <w:r w:rsidRPr="001C15D5">
        <w:rPr>
          <w:rFonts w:ascii="Consolas" w:hAnsi="Consolas" w:cs="Times New Roman"/>
          <w:bCs/>
          <w:sz w:val="20"/>
          <w:szCs w:val="20"/>
        </w:rPr>
        <w:t>!');</w:t>
      </w:r>
    </w:p>
    <w:p w14:paraId="19CEADB2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1C15D5">
        <w:rPr>
          <w:rFonts w:ascii="Consolas" w:hAnsi="Consolas" w:cs="Times New Roman"/>
          <w:bCs/>
          <w:sz w:val="20"/>
          <w:szCs w:val="20"/>
        </w:rPr>
        <w:t xml:space="preserve">            </w:t>
      </w:r>
      <w:r w:rsidRPr="00766E3C">
        <w:rPr>
          <w:rFonts w:ascii="Consolas" w:hAnsi="Consolas" w:cs="Times New Roman"/>
          <w:bCs/>
          <w:sz w:val="20"/>
          <w:szCs w:val="20"/>
        </w:rPr>
        <w:t>IsCorrect := False;</w:t>
      </w:r>
    </w:p>
    <w:p w14:paraId="28EA38C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3C908C6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If IsCorrect Then</w:t>
      </w:r>
    </w:p>
    <w:p w14:paraId="1066ECB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5792E84A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If IsFileInput = 1 Then</w:t>
      </w:r>
    </w:p>
    <w:p w14:paraId="39E63C3F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    Choose := True</w:t>
      </w:r>
    </w:p>
    <w:p w14:paraId="50A1FCCD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Else If IsFileInput = 0 Then</w:t>
      </w:r>
    </w:p>
    <w:p w14:paraId="716C1BFC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    Choose := False</w:t>
      </w:r>
    </w:p>
    <w:p w14:paraId="5B7A98BE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Else</w:t>
      </w:r>
    </w:p>
    <w:p w14:paraId="0942972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5AAD7CBF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    WriteLn('Некорректный выбор!');</w:t>
      </w:r>
    </w:p>
    <w:p w14:paraId="4C97937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    IsCorrect := False;</w:t>
      </w:r>
    </w:p>
    <w:p w14:paraId="6E00FB2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36B090A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2EA9AC5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Until IsCorrect;</w:t>
      </w:r>
    </w:p>
    <w:p w14:paraId="3E45210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ChooseFileInput := Choose;</w:t>
      </w:r>
    </w:p>
    <w:p w14:paraId="7D10F5D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End;</w:t>
      </w:r>
    </w:p>
    <w:p w14:paraId="0EB3187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</w:p>
    <w:p w14:paraId="07BE2FED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Function CheckArea(Num: Integer; Const MIN, MAX: Integer) : Boolean;</w:t>
      </w:r>
    </w:p>
    <w:p w14:paraId="26414E6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Var</w:t>
      </w:r>
    </w:p>
    <w:p w14:paraId="3269547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Correct: Boolean;</w:t>
      </w:r>
    </w:p>
    <w:p w14:paraId="0DDAB9B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Begin</w:t>
      </w:r>
    </w:p>
    <w:p w14:paraId="1B1382D1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lastRenderedPageBreak/>
        <w:t xml:space="preserve">    IsCorrect := True;</w:t>
      </w:r>
    </w:p>
    <w:p w14:paraId="568E3D87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f (Num &lt; MIN) Or (Num &gt; MAX) Then</w:t>
      </w:r>
    </w:p>
    <w:p w14:paraId="29DB4753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5C4C087A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r w:rsidRPr="00766E3C">
        <w:rPr>
          <w:rFonts w:ascii="Consolas" w:hAnsi="Consolas" w:cs="Times New Roman"/>
          <w:bCs/>
          <w:sz w:val="20"/>
          <w:szCs w:val="20"/>
        </w:rPr>
        <w:t>Writeln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>('Значение не попадает в диапазон!');</w:t>
      </w:r>
    </w:p>
    <w:p w14:paraId="6BEE1B8A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r w:rsidRPr="00766E3C">
        <w:rPr>
          <w:rFonts w:ascii="Consolas" w:hAnsi="Consolas" w:cs="Times New Roman"/>
          <w:bCs/>
          <w:sz w:val="20"/>
          <w:szCs w:val="20"/>
        </w:rPr>
        <w:t>IsCorrect := False;</w:t>
      </w:r>
    </w:p>
    <w:p w14:paraId="28A37A91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22A1C2DA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CheckArea := IsCorrect;</w:t>
      </w:r>
    </w:p>
    <w:p w14:paraId="32BCE52F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End;</w:t>
      </w:r>
    </w:p>
    <w:p w14:paraId="13B11A9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</w:p>
    <w:p w14:paraId="0C54BBAA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Function ReadPathToFile() : String;</w:t>
      </w:r>
    </w:p>
    <w:p w14:paraId="29B028D3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Var</w:t>
      </w:r>
    </w:p>
    <w:p w14:paraId="661AE5BD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PathToFile: String;</w:t>
      </w:r>
    </w:p>
    <w:p w14:paraId="30EC819E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Correct: Boolean;</w:t>
      </w:r>
    </w:p>
    <w:p w14:paraId="7C354AD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Begin</w:t>
      </w:r>
    </w:p>
    <w:p w14:paraId="2384D5AD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PathToFile := '';</w:t>
      </w:r>
    </w:p>
    <w:p w14:paraId="3A0610E9" w14:textId="77777777" w:rsidR="00766E3C" w:rsidRPr="001C15D5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Correct</w:t>
      </w:r>
      <w:r w:rsidRPr="001C15D5">
        <w:rPr>
          <w:rFonts w:ascii="Consolas" w:hAnsi="Consolas" w:cs="Times New Roman"/>
          <w:bCs/>
          <w:sz w:val="20"/>
          <w:szCs w:val="20"/>
        </w:rPr>
        <w:t xml:space="preserve"> := </w:t>
      </w:r>
      <w:r w:rsidRPr="00766E3C">
        <w:rPr>
          <w:rFonts w:ascii="Consolas" w:hAnsi="Consolas" w:cs="Times New Roman"/>
          <w:bCs/>
          <w:sz w:val="20"/>
          <w:szCs w:val="20"/>
        </w:rPr>
        <w:t>False</w:t>
      </w:r>
      <w:r w:rsidRPr="001C15D5">
        <w:rPr>
          <w:rFonts w:ascii="Consolas" w:hAnsi="Consolas" w:cs="Times New Roman"/>
          <w:bCs/>
          <w:sz w:val="20"/>
          <w:szCs w:val="20"/>
        </w:rPr>
        <w:t>;</w:t>
      </w:r>
    </w:p>
    <w:p w14:paraId="15C383ED" w14:textId="77777777" w:rsidR="00766E3C" w:rsidRPr="001C15D5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1C15D5">
        <w:rPr>
          <w:rFonts w:ascii="Consolas" w:hAnsi="Consolas" w:cs="Times New Roman"/>
          <w:bCs/>
          <w:sz w:val="20"/>
          <w:szCs w:val="20"/>
        </w:rPr>
        <w:t xml:space="preserve">    </w:t>
      </w:r>
      <w:r w:rsidRPr="00766E3C">
        <w:rPr>
          <w:rFonts w:ascii="Consolas" w:hAnsi="Consolas" w:cs="Times New Roman"/>
          <w:bCs/>
          <w:sz w:val="20"/>
          <w:szCs w:val="20"/>
        </w:rPr>
        <w:t>Repeat</w:t>
      </w:r>
    </w:p>
    <w:p w14:paraId="08A8E74E" w14:textId="02E8D108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1C15D5">
        <w:rPr>
          <w:rFonts w:ascii="Consolas" w:hAnsi="Consolas" w:cs="Times New Roman"/>
          <w:bCs/>
          <w:sz w:val="20"/>
          <w:szCs w:val="20"/>
        </w:rPr>
        <w:t xml:space="preserve">        </w:t>
      </w:r>
      <w:r w:rsidRPr="00766E3C">
        <w:rPr>
          <w:rFonts w:ascii="Consolas" w:hAnsi="Consolas" w:cs="Times New Roman"/>
          <w:bCs/>
          <w:sz w:val="20"/>
          <w:szCs w:val="20"/>
        </w:rPr>
        <w:t>Write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>('Введите путь к файлу с расширением .</w:t>
      </w:r>
      <w:r w:rsidRPr="00766E3C">
        <w:rPr>
          <w:rFonts w:ascii="Consolas" w:hAnsi="Consolas" w:cs="Times New Roman"/>
          <w:bCs/>
          <w:sz w:val="20"/>
          <w:szCs w:val="20"/>
        </w:rPr>
        <w:t>txt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 с матрицей, у которой порядок не</w:t>
      </w:r>
      <w:r w:rsidR="00192D36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192D36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192D36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="00192D36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должен превышать ', </w:t>
      </w:r>
      <w:r w:rsidRPr="00766E3C">
        <w:rPr>
          <w:rFonts w:ascii="Consolas" w:hAnsi="Consolas" w:cs="Times New Roman"/>
          <w:bCs/>
          <w:sz w:val="20"/>
          <w:szCs w:val="20"/>
        </w:rPr>
        <w:t>MAX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>_</w:t>
      </w:r>
      <w:r w:rsidRPr="00766E3C">
        <w:rPr>
          <w:rFonts w:ascii="Consolas" w:hAnsi="Consolas" w:cs="Times New Roman"/>
          <w:bCs/>
          <w:sz w:val="20"/>
          <w:szCs w:val="20"/>
        </w:rPr>
        <w:t>MATRIX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, ', а её элементы должны лежать в </w:t>
      </w:r>
      <w:r w:rsidR="00192D36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192D36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192D36">
        <w:rPr>
          <w:rFonts w:ascii="Consolas" w:hAnsi="Consolas" w:cs="Times New Roman"/>
          <w:bCs/>
          <w:sz w:val="20"/>
          <w:szCs w:val="20"/>
          <w:lang w:val="ru-RU"/>
        </w:rPr>
        <w:tab/>
      </w:r>
      <w:r w:rsidR="00192D36">
        <w:rPr>
          <w:rFonts w:ascii="Consolas" w:hAnsi="Consolas" w:cs="Times New Roman"/>
          <w:bCs/>
          <w:sz w:val="20"/>
          <w:szCs w:val="20"/>
          <w:lang w:val="ru-RU"/>
        </w:rPr>
        <w:tab/>
        <w:t xml:space="preserve">  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>пределе</w:t>
      </w:r>
      <w:r w:rsidR="00192D36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[', </w:t>
      </w:r>
      <w:r w:rsidRPr="00766E3C">
        <w:rPr>
          <w:rFonts w:ascii="Consolas" w:hAnsi="Consolas" w:cs="Times New Roman"/>
          <w:bCs/>
          <w:sz w:val="20"/>
          <w:szCs w:val="20"/>
        </w:rPr>
        <w:t>MIN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>_</w:t>
      </w:r>
      <w:r w:rsidRPr="00766E3C">
        <w:rPr>
          <w:rFonts w:ascii="Consolas" w:hAnsi="Consolas" w:cs="Times New Roman"/>
          <w:bCs/>
          <w:sz w:val="20"/>
          <w:szCs w:val="20"/>
        </w:rPr>
        <w:t>ELEMENT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, ' : ', </w:t>
      </w:r>
      <w:r w:rsidRPr="00766E3C">
        <w:rPr>
          <w:rFonts w:ascii="Consolas" w:hAnsi="Consolas" w:cs="Times New Roman"/>
          <w:bCs/>
          <w:sz w:val="20"/>
          <w:szCs w:val="20"/>
        </w:rPr>
        <w:t>MAX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>_</w:t>
      </w:r>
      <w:r w:rsidRPr="00766E3C">
        <w:rPr>
          <w:rFonts w:ascii="Consolas" w:hAnsi="Consolas" w:cs="Times New Roman"/>
          <w:bCs/>
          <w:sz w:val="20"/>
          <w:szCs w:val="20"/>
        </w:rPr>
        <w:t>ELEMENT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>,']: ');</w:t>
      </w:r>
    </w:p>
    <w:p w14:paraId="52BE446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  <w:lang w:val="ru-RU"/>
        </w:rPr>
      </w:pPr>
    </w:p>
    <w:p w14:paraId="6852C53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r w:rsidRPr="00766E3C">
        <w:rPr>
          <w:rFonts w:ascii="Consolas" w:hAnsi="Consolas" w:cs="Times New Roman"/>
          <w:bCs/>
          <w:sz w:val="20"/>
          <w:szCs w:val="20"/>
        </w:rPr>
        <w:t>ReadLn(PathToFile);</w:t>
      </w:r>
    </w:p>
    <w:p w14:paraId="4A647F62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If ExtractFileExt(PathToFile) = '.txt' Then</w:t>
      </w:r>
    </w:p>
    <w:p w14:paraId="0C77B97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IsCorrect := True</w:t>
      </w:r>
    </w:p>
    <w:p w14:paraId="6813663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Else</w:t>
      </w:r>
    </w:p>
    <w:p w14:paraId="4B455792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3E3D6517" w14:textId="77777777" w:rsidR="00766E3C" w:rsidRPr="001C15D5" w:rsidRDefault="00766E3C" w:rsidP="00766E3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WriteLn</w:t>
      </w:r>
      <w:r w:rsidRPr="001C15D5">
        <w:rPr>
          <w:rFonts w:ascii="Consolas" w:hAnsi="Consolas" w:cs="Times New Roman"/>
          <w:bCs/>
          <w:sz w:val="20"/>
          <w:szCs w:val="20"/>
          <w:lang w:val="ru-RU"/>
        </w:rPr>
        <w:t>('Расширение файла не .</w:t>
      </w:r>
      <w:r w:rsidRPr="00766E3C">
        <w:rPr>
          <w:rFonts w:ascii="Consolas" w:hAnsi="Consolas" w:cs="Times New Roman"/>
          <w:bCs/>
          <w:sz w:val="20"/>
          <w:szCs w:val="20"/>
        </w:rPr>
        <w:t>txt</w:t>
      </w:r>
      <w:r w:rsidRPr="001C15D5">
        <w:rPr>
          <w:rFonts w:ascii="Consolas" w:hAnsi="Consolas" w:cs="Times New Roman"/>
          <w:bCs/>
          <w:sz w:val="20"/>
          <w:szCs w:val="20"/>
          <w:lang w:val="ru-RU"/>
        </w:rPr>
        <w:t>!');</w:t>
      </w:r>
    </w:p>
    <w:p w14:paraId="545BF02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1C15D5">
        <w:rPr>
          <w:rFonts w:ascii="Consolas" w:hAnsi="Consolas" w:cs="Times New Roman"/>
          <w:bCs/>
          <w:sz w:val="20"/>
          <w:szCs w:val="20"/>
          <w:lang w:val="ru-RU"/>
        </w:rPr>
        <w:t xml:space="preserve">            </w:t>
      </w:r>
      <w:r w:rsidRPr="00766E3C">
        <w:rPr>
          <w:rFonts w:ascii="Consolas" w:hAnsi="Consolas" w:cs="Times New Roman"/>
          <w:bCs/>
          <w:sz w:val="20"/>
          <w:szCs w:val="20"/>
        </w:rPr>
        <w:t>IsCorrect := False;</w:t>
      </w:r>
    </w:p>
    <w:p w14:paraId="66190F5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6A6E4A27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Until IsCorrect;</w:t>
      </w:r>
    </w:p>
    <w:p w14:paraId="241FBA4C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ReadPathToFile := PathToFile;</w:t>
      </w:r>
    </w:p>
    <w:p w14:paraId="703AC04F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End;</w:t>
      </w:r>
    </w:p>
    <w:p w14:paraId="18F09A93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</w:p>
    <w:p w14:paraId="6166C74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Function IsExists(PathToFile: String) : Boolean;</w:t>
      </w:r>
    </w:p>
    <w:p w14:paraId="3EF6D7E3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Var</w:t>
      </w:r>
    </w:p>
    <w:p w14:paraId="1EC5000D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Correct: Boolean;</w:t>
      </w:r>
    </w:p>
    <w:p w14:paraId="069FAB5F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Begin</w:t>
      </w:r>
    </w:p>
    <w:p w14:paraId="367E1B47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Correct := False;</w:t>
      </w:r>
    </w:p>
    <w:p w14:paraId="1EE93C6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f FileExists(PathToFile) Then</w:t>
      </w:r>
    </w:p>
    <w:p w14:paraId="74BDF09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IsCorrect := True;</w:t>
      </w:r>
    </w:p>
    <w:p w14:paraId="35C38FCC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Exists := IsCorrect;</w:t>
      </w:r>
    </w:p>
    <w:p w14:paraId="2A704EC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End;</w:t>
      </w:r>
    </w:p>
    <w:p w14:paraId="318A7DE3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</w:p>
    <w:p w14:paraId="290C284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Function IsAbleToReading(Var F: TextFile) : Boolean;</w:t>
      </w:r>
    </w:p>
    <w:p w14:paraId="5272428C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Var</w:t>
      </w:r>
    </w:p>
    <w:p w14:paraId="046FE063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Correct: Boolean;</w:t>
      </w:r>
    </w:p>
    <w:p w14:paraId="52FFDC2D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Begin</w:t>
      </w:r>
    </w:p>
    <w:p w14:paraId="3CAE9C9D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Correct := True;</w:t>
      </w:r>
    </w:p>
    <w:p w14:paraId="11BB0CF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Try</w:t>
      </w:r>
    </w:p>
    <w:p w14:paraId="4FEC9EE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Reset(F);</w:t>
      </w:r>
    </w:p>
    <w:p w14:paraId="439972A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CloseFile(F);</w:t>
      </w:r>
    </w:p>
    <w:p w14:paraId="70CFCC2D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Except</w:t>
      </w:r>
    </w:p>
    <w:p w14:paraId="6ED8C8F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IsCorrect := False;</w:t>
      </w:r>
    </w:p>
    <w:p w14:paraId="0DA1A34A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0D020A5A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AbleToReading := IsCorrect;</w:t>
      </w:r>
    </w:p>
    <w:p w14:paraId="2253E89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End;</w:t>
      </w:r>
    </w:p>
    <w:p w14:paraId="080E2CFE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</w:p>
    <w:p w14:paraId="22E0BAB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Function IsAbleToWriting(PathToFile: String) : Boolean;</w:t>
      </w:r>
    </w:p>
    <w:p w14:paraId="22686317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Var</w:t>
      </w:r>
    </w:p>
    <w:p w14:paraId="19AE23F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Correct: Boolean;</w:t>
      </w:r>
    </w:p>
    <w:p w14:paraId="48A5FCC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Begin</w:t>
      </w:r>
    </w:p>
    <w:p w14:paraId="22DEBCBA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Correct := True;</w:t>
      </w:r>
    </w:p>
    <w:p w14:paraId="55FAF70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f FileIsReadOnly(PathToFile) Then</w:t>
      </w:r>
    </w:p>
    <w:p w14:paraId="17E377A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IsCorrect := False;</w:t>
      </w:r>
    </w:p>
    <w:p w14:paraId="0C71E65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AbleToWriting := IsCorrect;</w:t>
      </w:r>
    </w:p>
    <w:p w14:paraId="089D37B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End;</w:t>
      </w:r>
    </w:p>
    <w:p w14:paraId="126F719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</w:p>
    <w:p w14:paraId="5864E52D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Function IsEmpty(Var F: TextFile) : Boolean;</w:t>
      </w:r>
    </w:p>
    <w:p w14:paraId="31B8C1D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Var</w:t>
      </w:r>
    </w:p>
    <w:p w14:paraId="17F154C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Size: Integer;</w:t>
      </w:r>
    </w:p>
    <w:p w14:paraId="204E6A47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Correct: Boolean;</w:t>
      </w:r>
    </w:p>
    <w:p w14:paraId="7B4FF5AA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Begin</w:t>
      </w:r>
    </w:p>
    <w:p w14:paraId="45906CB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Size := 0;</w:t>
      </w:r>
    </w:p>
    <w:p w14:paraId="50A7D9AF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Correct := False;</w:t>
      </w:r>
    </w:p>
    <w:p w14:paraId="5256FEA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6E74B5C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f Not EOF(F) Then</w:t>
      </w:r>
    </w:p>
    <w:p w14:paraId="0E6E23A1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Size := 1;</w:t>
      </w:r>
    </w:p>
    <w:p w14:paraId="3259A20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CloseFile(F);</w:t>
      </w:r>
    </w:p>
    <w:p w14:paraId="33AA4F92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f Size = 0 Then</w:t>
      </w:r>
    </w:p>
    <w:p w14:paraId="27BB6A22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IsCorrect := True;</w:t>
      </w:r>
    </w:p>
    <w:p w14:paraId="5BE368E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Empty := IsCorrect;</w:t>
      </w:r>
    </w:p>
    <w:p w14:paraId="3E3B410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End;</w:t>
      </w:r>
    </w:p>
    <w:p w14:paraId="02397EDC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</w:p>
    <w:p w14:paraId="72C479F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Function IsRightFileNums(Var F: TextFile) : Boolean;</w:t>
      </w:r>
    </w:p>
    <w:p w14:paraId="7686D8FC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Var</w:t>
      </w:r>
    </w:p>
    <w:p w14:paraId="2E3F2293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Buf: Char;</w:t>
      </w:r>
    </w:p>
    <w:p w14:paraId="471E31F3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Order, Element: Integer;</w:t>
      </w:r>
    </w:p>
    <w:p w14:paraId="6C6F1B3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Correct: Boolean;</w:t>
      </w:r>
    </w:p>
    <w:p w14:paraId="7D748C1C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Begin</w:t>
      </w:r>
    </w:p>
    <w:p w14:paraId="7B2FFABD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Buf := ' ';</w:t>
      </w:r>
    </w:p>
    <w:p w14:paraId="7AB32C8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Order := 0;</w:t>
      </w:r>
    </w:p>
    <w:p w14:paraId="46BF36D7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Element := 0;</w:t>
      </w:r>
    </w:p>
    <w:p w14:paraId="30A7B83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Correct := True;</w:t>
      </w:r>
    </w:p>
    <w:p w14:paraId="2D51DA5D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3832DBD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Try</w:t>
      </w:r>
    </w:p>
    <w:p w14:paraId="122931A2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Read(F, Order);</w:t>
      </w:r>
    </w:p>
    <w:p w14:paraId="5161DBD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Except</w:t>
      </w:r>
    </w:p>
    <w:p w14:paraId="323C4FC1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IsCorrect := False;</w:t>
      </w:r>
    </w:p>
    <w:p w14:paraId="4ECC67DE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12B997CD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ReadLn(F, Buf);</w:t>
      </w:r>
    </w:p>
    <w:p w14:paraId="75015961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f Buf &lt;&gt; #13 Then</w:t>
      </w:r>
    </w:p>
    <w:p w14:paraId="4FCECA22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IsCorrect := False;</w:t>
      </w:r>
    </w:p>
    <w:p w14:paraId="4B2D69C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f IsCorrect Then</w:t>
      </w:r>
    </w:p>
    <w:p w14:paraId="283F883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IsCorrect := CheckArea(Order, MIN_MATRIX, MAX_MATRIX);</w:t>
      </w:r>
    </w:p>
    <w:p w14:paraId="2859F4DC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While IsCorrect And Not EOF(F) Do</w:t>
      </w:r>
    </w:p>
    <w:p w14:paraId="1E1362F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8C80BF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While IsCorrect And Not EOLN(F) Do</w:t>
      </w:r>
    </w:p>
    <w:p w14:paraId="5D80276C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18753D8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Try</w:t>
      </w:r>
    </w:p>
    <w:p w14:paraId="64C5BE47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    Read(F, Element);</w:t>
      </w:r>
    </w:p>
    <w:p w14:paraId="1121950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Except</w:t>
      </w:r>
    </w:p>
    <w:p w14:paraId="505E918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    IsCorrect := False;</w:t>
      </w:r>
    </w:p>
    <w:p w14:paraId="570177B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6E5A0CCE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If IsCorrect Then</w:t>
      </w:r>
    </w:p>
    <w:p w14:paraId="0FAA2191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    IsCorrect := CheckArea(Element, MIN_ELEMENT, MAX_ELEMENT);</w:t>
      </w:r>
    </w:p>
    <w:p w14:paraId="0CD66C5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190786C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ReadLn(F);</w:t>
      </w:r>
    </w:p>
    <w:p w14:paraId="50CA17BF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73FDCE9A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CloseFile(F);</w:t>
      </w:r>
    </w:p>
    <w:p w14:paraId="6AEBF07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RightFileNums := IsCorrect;</w:t>
      </w:r>
    </w:p>
    <w:p w14:paraId="7873FAAF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End;</w:t>
      </w:r>
    </w:p>
    <w:p w14:paraId="1465117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</w:p>
    <w:p w14:paraId="045C1937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Function IsOrdersEqual(Var F: TextFile) : Boolean;</w:t>
      </w:r>
    </w:p>
    <w:p w14:paraId="5C4006AE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Var</w:t>
      </w:r>
    </w:p>
    <w:p w14:paraId="1F4D27CA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Order, Rows, Cols, K: Integer;</w:t>
      </w:r>
    </w:p>
    <w:p w14:paraId="6DFC3D6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Correct: Boolean;</w:t>
      </w:r>
    </w:p>
    <w:p w14:paraId="00CCB47F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Begin</w:t>
      </w:r>
    </w:p>
    <w:p w14:paraId="48352D6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Order := 0;</w:t>
      </w:r>
    </w:p>
    <w:p w14:paraId="3B1B83EA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Rows := 0;</w:t>
      </w:r>
    </w:p>
    <w:p w14:paraId="29A06F7E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Cols := 0;</w:t>
      </w:r>
    </w:p>
    <w:p w14:paraId="0AE1F331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K := 0;</w:t>
      </w:r>
    </w:p>
    <w:p w14:paraId="193B5E0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Correct := True;</w:t>
      </w:r>
    </w:p>
    <w:p w14:paraId="15938B2A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lastRenderedPageBreak/>
        <w:t xml:space="preserve">    Reset(F);</w:t>
      </w:r>
    </w:p>
    <w:p w14:paraId="584E827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Readln(F, Order);</w:t>
      </w:r>
    </w:p>
    <w:p w14:paraId="56EF7ED2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While IsCorrect And Not EOF(F) Do</w:t>
      </w:r>
    </w:p>
    <w:p w14:paraId="3CE1209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23AC4D0C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Cols := 0;</w:t>
      </w:r>
    </w:p>
    <w:p w14:paraId="2414996E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While IsCorrect And Not EOLN(F) Do</w:t>
      </w:r>
    </w:p>
    <w:p w14:paraId="454EE32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Begin</w:t>
      </w:r>
    </w:p>
    <w:p w14:paraId="7E6D595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Read(F, K);</w:t>
      </w:r>
    </w:p>
    <w:p w14:paraId="44090FFC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Inc(Cols);</w:t>
      </w:r>
    </w:p>
    <w:p w14:paraId="2AB7050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End;</w:t>
      </w:r>
    </w:p>
    <w:p w14:paraId="4A478B4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If IsCorrect Then</w:t>
      </w:r>
    </w:p>
    <w:p w14:paraId="35B7A23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Begin</w:t>
      </w:r>
    </w:p>
    <w:p w14:paraId="60D746B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Readln(F);</w:t>
      </w:r>
    </w:p>
    <w:p w14:paraId="3DC0A46F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Inc(Rows);</w:t>
      </w:r>
    </w:p>
    <w:p w14:paraId="22711AE1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If Cols = Order Then</w:t>
      </w:r>
    </w:p>
    <w:p w14:paraId="6820FA6F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  IsCorrect := True;</w:t>
      </w:r>
    </w:p>
    <w:p w14:paraId="54346637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End;</w:t>
      </w:r>
    </w:p>
    <w:p w14:paraId="7942296A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7A3BB4C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CloseFile(F);</w:t>
      </w:r>
    </w:p>
    <w:p w14:paraId="5F9223A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f IsCorrect Then</w:t>
      </w:r>
    </w:p>
    <w:p w14:paraId="046ED241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2A84C282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IsCorrect := CheckArea(Cols, MIN_MATRIX, MAX_MATRIX);</w:t>
      </w:r>
    </w:p>
    <w:p w14:paraId="4226C63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IsCorrect := CheckArea(Rows, MIN_MATRIX, MAX_MATRIX);</w:t>
      </w:r>
    </w:p>
    <w:p w14:paraId="648F601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6B66DF1F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f IsCorrect And  (Rows &lt;&gt; Order) Then</w:t>
      </w:r>
    </w:p>
    <w:p w14:paraId="648A9701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IsCorrect := False;</w:t>
      </w:r>
    </w:p>
    <w:p w14:paraId="33CFED3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OrdersEqual := IsCorrect;</w:t>
      </w:r>
    </w:p>
    <w:p w14:paraId="4ACB0C8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End;</w:t>
      </w:r>
    </w:p>
    <w:p w14:paraId="6AAC527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</w:p>
    <w:p w14:paraId="6FE45447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Procedure GetFileNormalReading(Var F: TextFile);</w:t>
      </w:r>
    </w:p>
    <w:p w14:paraId="258218B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Var</w:t>
      </w:r>
    </w:p>
    <w:p w14:paraId="0AFACDC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PathToFile: String;</w:t>
      </w:r>
    </w:p>
    <w:p w14:paraId="52B4B543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Correct: Boolean;</w:t>
      </w:r>
    </w:p>
    <w:p w14:paraId="799ABC1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Begin</w:t>
      </w:r>
    </w:p>
    <w:p w14:paraId="402F3FCF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PathToFile := '';</w:t>
      </w:r>
    </w:p>
    <w:p w14:paraId="6FAFC68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Correct := True;</w:t>
      </w:r>
    </w:p>
    <w:p w14:paraId="4560438C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Repeat</w:t>
      </w:r>
    </w:p>
    <w:p w14:paraId="190C1A51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PathToFile := ReadPathToFile();</w:t>
      </w:r>
    </w:p>
    <w:p w14:paraId="005A61B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AssignFile(F, PathToFile);</w:t>
      </w:r>
    </w:p>
    <w:p w14:paraId="26630CC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If Not IsExists(PathToFile) Then</w:t>
      </w:r>
    </w:p>
    <w:p w14:paraId="40EE3F0E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0EF5E19E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IsCorrect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 := </w:t>
      </w:r>
      <w:r w:rsidRPr="00766E3C">
        <w:rPr>
          <w:rFonts w:ascii="Consolas" w:hAnsi="Consolas" w:cs="Times New Roman"/>
          <w:bCs/>
          <w:sz w:val="20"/>
          <w:szCs w:val="20"/>
        </w:rPr>
        <w:t>False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>;</w:t>
      </w:r>
    </w:p>
    <w:p w14:paraId="09DD229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            </w:t>
      </w:r>
      <w:r w:rsidRPr="00766E3C">
        <w:rPr>
          <w:rFonts w:ascii="Consolas" w:hAnsi="Consolas" w:cs="Times New Roman"/>
          <w:bCs/>
          <w:sz w:val="20"/>
          <w:szCs w:val="20"/>
        </w:rPr>
        <w:t>Writeln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>('Проверьте корректность ввода пути к файлу!');</w:t>
      </w:r>
    </w:p>
    <w:p w14:paraId="038503E7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r w:rsidRPr="00766E3C">
        <w:rPr>
          <w:rFonts w:ascii="Consolas" w:hAnsi="Consolas" w:cs="Times New Roman"/>
          <w:bCs/>
          <w:sz w:val="20"/>
          <w:szCs w:val="20"/>
        </w:rPr>
        <w:t>End;</w:t>
      </w:r>
    </w:p>
    <w:p w14:paraId="20F370DD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If IsCorrect And Not IsAbleToReading(F) Then</w:t>
      </w:r>
    </w:p>
    <w:p w14:paraId="363D8DC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7273D2D1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IsCorrect := False;</w:t>
      </w:r>
    </w:p>
    <w:p w14:paraId="606B947C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Writeln('Файл закрыт для чтения!');</w:t>
      </w:r>
    </w:p>
    <w:p w14:paraId="1A2C3CEE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2E2A2ECF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If IsCorrect And IsEmpty(F) Then</w:t>
      </w:r>
    </w:p>
    <w:p w14:paraId="2352857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2FD68D3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IsCorrect := False;</w:t>
      </w:r>
    </w:p>
    <w:p w14:paraId="54F3EA77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WriteLn('Файл пуст!');</w:t>
      </w:r>
    </w:p>
    <w:p w14:paraId="2C76CA9F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6448051C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If IsCorrect And Not IsRightFileNums(F) Then</w:t>
      </w:r>
    </w:p>
    <w:p w14:paraId="39F8EAB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1D51961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IsCorrect := False;</w:t>
      </w:r>
    </w:p>
    <w:p w14:paraId="5DF7FD3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WriteLn('Некорректный тип данных внутри файла!');</w:t>
      </w:r>
    </w:p>
    <w:p w14:paraId="0DBA39C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3C46E7AC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If IsCorrect And Not IsOrdersEqual(F) Then</w:t>
      </w:r>
    </w:p>
    <w:p w14:paraId="073298AA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3B1769CE" w14:textId="77777777" w:rsidR="00766E3C" w:rsidRPr="001C15D5" w:rsidRDefault="00766E3C" w:rsidP="00766E3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IsCorrect</w:t>
      </w:r>
      <w:r w:rsidRPr="001C15D5">
        <w:rPr>
          <w:rFonts w:ascii="Consolas" w:hAnsi="Consolas" w:cs="Times New Roman"/>
          <w:bCs/>
          <w:sz w:val="20"/>
          <w:szCs w:val="20"/>
          <w:lang w:val="ru-RU"/>
        </w:rPr>
        <w:t xml:space="preserve"> := </w:t>
      </w:r>
      <w:r w:rsidRPr="00766E3C">
        <w:rPr>
          <w:rFonts w:ascii="Consolas" w:hAnsi="Consolas" w:cs="Times New Roman"/>
          <w:bCs/>
          <w:sz w:val="20"/>
          <w:szCs w:val="20"/>
        </w:rPr>
        <w:t>False</w:t>
      </w:r>
      <w:r w:rsidRPr="001C15D5">
        <w:rPr>
          <w:rFonts w:ascii="Consolas" w:hAnsi="Consolas" w:cs="Times New Roman"/>
          <w:bCs/>
          <w:sz w:val="20"/>
          <w:szCs w:val="20"/>
          <w:lang w:val="ru-RU"/>
        </w:rPr>
        <w:t>;</w:t>
      </w:r>
    </w:p>
    <w:p w14:paraId="0C42D895" w14:textId="77777777" w:rsidR="00766E3C" w:rsidRPr="001C15D5" w:rsidRDefault="00766E3C" w:rsidP="00766E3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1C15D5">
        <w:rPr>
          <w:rFonts w:ascii="Consolas" w:hAnsi="Consolas" w:cs="Times New Roman"/>
          <w:bCs/>
          <w:sz w:val="20"/>
          <w:szCs w:val="20"/>
          <w:lang w:val="ru-RU"/>
        </w:rPr>
        <w:t xml:space="preserve">            </w:t>
      </w:r>
      <w:r w:rsidRPr="00766E3C">
        <w:rPr>
          <w:rFonts w:ascii="Consolas" w:hAnsi="Consolas" w:cs="Times New Roman"/>
          <w:bCs/>
          <w:sz w:val="20"/>
          <w:szCs w:val="20"/>
        </w:rPr>
        <w:t>Writeln</w:t>
      </w:r>
      <w:r w:rsidRPr="001C15D5">
        <w:rPr>
          <w:rFonts w:ascii="Consolas" w:hAnsi="Consolas" w:cs="Times New Roman"/>
          <w:bCs/>
          <w:sz w:val="20"/>
          <w:szCs w:val="20"/>
          <w:lang w:val="ru-RU"/>
        </w:rPr>
        <w:t>('Значения порядков не равны!');</w:t>
      </w:r>
    </w:p>
    <w:p w14:paraId="7B7B904F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1C15D5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r w:rsidRPr="00766E3C">
        <w:rPr>
          <w:rFonts w:ascii="Consolas" w:hAnsi="Consolas" w:cs="Times New Roman"/>
          <w:bCs/>
          <w:sz w:val="20"/>
          <w:szCs w:val="20"/>
        </w:rPr>
        <w:t>End;</w:t>
      </w:r>
    </w:p>
    <w:p w14:paraId="4E5C322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Until IsCorrect;</w:t>
      </w:r>
    </w:p>
    <w:p w14:paraId="41FC6A4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End;</w:t>
      </w:r>
    </w:p>
    <w:p w14:paraId="0B858EB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</w:p>
    <w:p w14:paraId="1DC0DE6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Procedure GetFileNormalWriting(Var F: TextFile);</w:t>
      </w:r>
    </w:p>
    <w:p w14:paraId="0B2183D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Var</w:t>
      </w:r>
    </w:p>
    <w:p w14:paraId="1FCBA833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PathToFile: String;</w:t>
      </w:r>
    </w:p>
    <w:p w14:paraId="63005EE1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Correct: Boolean;</w:t>
      </w:r>
    </w:p>
    <w:p w14:paraId="2044B9FA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Begin</w:t>
      </w:r>
    </w:p>
    <w:p w14:paraId="079F764E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PathToFile := '';</w:t>
      </w:r>
    </w:p>
    <w:p w14:paraId="0B8A309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Correct := True;</w:t>
      </w:r>
    </w:p>
    <w:p w14:paraId="4F7677F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Repeat</w:t>
      </w:r>
    </w:p>
    <w:p w14:paraId="0EE5A65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PathToFile := ReadPathToFile();</w:t>
      </w:r>
    </w:p>
    <w:p w14:paraId="1B2AF607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AssignFile(F, PathToFile);</w:t>
      </w:r>
    </w:p>
    <w:p w14:paraId="5A2D3AA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If Not IsExists(PathToFile) Then</w:t>
      </w:r>
    </w:p>
    <w:p w14:paraId="142F8617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7E37D20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IsCorrect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 := </w:t>
      </w:r>
      <w:r w:rsidRPr="00766E3C">
        <w:rPr>
          <w:rFonts w:ascii="Consolas" w:hAnsi="Consolas" w:cs="Times New Roman"/>
          <w:bCs/>
          <w:sz w:val="20"/>
          <w:szCs w:val="20"/>
        </w:rPr>
        <w:t>False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>;</w:t>
      </w:r>
    </w:p>
    <w:p w14:paraId="3E81672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            </w:t>
      </w:r>
      <w:r w:rsidRPr="00766E3C">
        <w:rPr>
          <w:rFonts w:ascii="Consolas" w:hAnsi="Consolas" w:cs="Times New Roman"/>
          <w:bCs/>
          <w:sz w:val="20"/>
          <w:szCs w:val="20"/>
        </w:rPr>
        <w:t>Writeln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>('Проверьте корректность ввода пути к файлу!');</w:t>
      </w:r>
    </w:p>
    <w:p w14:paraId="055F32E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r w:rsidRPr="00766E3C">
        <w:rPr>
          <w:rFonts w:ascii="Consolas" w:hAnsi="Consolas" w:cs="Times New Roman"/>
          <w:bCs/>
          <w:sz w:val="20"/>
          <w:szCs w:val="20"/>
        </w:rPr>
        <w:t>End;</w:t>
      </w:r>
    </w:p>
    <w:p w14:paraId="303001A3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If IsCorrect And Not IsAbleToWriting(PathToFile) Then</w:t>
      </w:r>
    </w:p>
    <w:p w14:paraId="3CBB958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0363D7DA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IsCorrect := False;</w:t>
      </w:r>
    </w:p>
    <w:p w14:paraId="285C731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WriteLn('Файл закрыт для записи!');</w:t>
      </w:r>
    </w:p>
    <w:p w14:paraId="7DB7988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0763AA8C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Until IsCorrect;</w:t>
      </w:r>
    </w:p>
    <w:p w14:paraId="15926A32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End;</w:t>
      </w:r>
    </w:p>
    <w:p w14:paraId="2D00AF8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</w:p>
    <w:p w14:paraId="0E5A535E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Function ReadFileOrder(Var F: TextFile) : Integer;</w:t>
      </w:r>
    </w:p>
    <w:p w14:paraId="3A3CECA7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Var</w:t>
      </w:r>
    </w:p>
    <w:p w14:paraId="4E4FA2A7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Order: Integer;</w:t>
      </w:r>
    </w:p>
    <w:p w14:paraId="601FAE4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Begin</w:t>
      </w:r>
    </w:p>
    <w:p w14:paraId="3A6E53F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Order := 0;</w:t>
      </w:r>
    </w:p>
    <w:p w14:paraId="35988AC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38105F17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Read(F, Order);</w:t>
      </w:r>
    </w:p>
    <w:p w14:paraId="671CBFAF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CloseFile(F);</w:t>
      </w:r>
    </w:p>
    <w:p w14:paraId="54F27D9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ReadFileOrder := Order;</w:t>
      </w:r>
    </w:p>
    <w:p w14:paraId="75C985C3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End;</w:t>
      </w:r>
    </w:p>
    <w:p w14:paraId="4F1D7D9A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</w:p>
    <w:p w14:paraId="39686F3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Function ReadFileMatrix(Var F: TextFile; Order: Integer) : TMatrix;</w:t>
      </w:r>
    </w:p>
    <w:p w14:paraId="767F4487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Var</w:t>
      </w:r>
    </w:p>
    <w:p w14:paraId="0B74EE0D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Matrix: TMatrix;</w:t>
      </w:r>
    </w:p>
    <w:p w14:paraId="1FDD17B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Row, Col: Integer;</w:t>
      </w:r>
    </w:p>
    <w:p w14:paraId="7FE329F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Begin</w:t>
      </w:r>
    </w:p>
    <w:p w14:paraId="48CD867A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SetLength(Matrix, Order, Order);</w:t>
      </w:r>
    </w:p>
    <w:p w14:paraId="0FACD482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74613F1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Readln(F);</w:t>
      </w:r>
    </w:p>
    <w:p w14:paraId="51BD3FB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For Row := Low(Matrix) To High(Matrix) Do</w:t>
      </w:r>
    </w:p>
    <w:p w14:paraId="6442803C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63E6A71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For Col := Low(Matrix[Row]) To High(Matrix[Row]) Do</w:t>
      </w:r>
    </w:p>
    <w:p w14:paraId="0386596E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Read(F, Matrix[Row][Col]);</w:t>
      </w:r>
    </w:p>
    <w:p w14:paraId="5421856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Readln(F);</w:t>
      </w:r>
    </w:p>
    <w:p w14:paraId="2507ECAE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3C0F996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CloseFile(F);</w:t>
      </w:r>
    </w:p>
    <w:p w14:paraId="3D7C646D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ReadFileMatrix := Matrix</w:t>
      </w:r>
    </w:p>
    <w:p w14:paraId="68256DEE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End;</w:t>
      </w:r>
    </w:p>
    <w:p w14:paraId="7EF7367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</w:p>
    <w:p w14:paraId="6CF1B93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Function ReadConsoleOrder() : Integer;</w:t>
      </w:r>
    </w:p>
    <w:p w14:paraId="105A62BF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Var</w:t>
      </w:r>
    </w:p>
    <w:p w14:paraId="768AFA0C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Order: Integer;</w:t>
      </w:r>
    </w:p>
    <w:p w14:paraId="4CA79532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Correct: Boolean;</w:t>
      </w:r>
    </w:p>
    <w:p w14:paraId="54137C4D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Begin</w:t>
      </w:r>
    </w:p>
    <w:p w14:paraId="0A94675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Order := 0;</w:t>
      </w:r>
    </w:p>
    <w:p w14:paraId="7A4D7ED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Correct := False;</w:t>
      </w:r>
    </w:p>
    <w:p w14:paraId="0A08298C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Repeat</w:t>
      </w:r>
    </w:p>
    <w:p w14:paraId="762E83BF" w14:textId="09842FA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Write('Введите порядок матрицы [', MIN_MATRIX, '</w:t>
      </w:r>
      <w:r w:rsidR="0075321A" w:rsidRPr="0075321A">
        <w:rPr>
          <w:rFonts w:ascii="Consolas" w:hAnsi="Consolas" w:cs="Times New Roman"/>
          <w:bCs/>
          <w:sz w:val="20"/>
          <w:szCs w:val="20"/>
        </w:rPr>
        <w:t xml:space="preserve"> :</w:t>
      </w:r>
      <w:r w:rsidRPr="00766E3C">
        <w:rPr>
          <w:rFonts w:ascii="Consolas" w:hAnsi="Consolas" w:cs="Times New Roman"/>
          <w:bCs/>
          <w:sz w:val="20"/>
          <w:szCs w:val="20"/>
        </w:rPr>
        <w:t xml:space="preserve"> ', MAX_MATRIX, ']: ');</w:t>
      </w:r>
    </w:p>
    <w:p w14:paraId="718136D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Try</w:t>
      </w:r>
    </w:p>
    <w:p w14:paraId="0520B04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Readln(Order);</w:t>
      </w:r>
    </w:p>
    <w:p w14:paraId="5217E1E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IsCorrect := True;</w:t>
      </w:r>
    </w:p>
    <w:p w14:paraId="7942E8CE" w14:textId="77777777" w:rsidR="00766E3C" w:rsidRPr="001C15D5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Except</w:t>
      </w:r>
    </w:p>
    <w:p w14:paraId="16EA3162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1C15D5">
        <w:rPr>
          <w:rFonts w:ascii="Consolas" w:hAnsi="Consolas" w:cs="Times New Roman"/>
          <w:bCs/>
          <w:sz w:val="20"/>
          <w:szCs w:val="20"/>
        </w:rPr>
        <w:lastRenderedPageBreak/>
        <w:t xml:space="preserve">            </w:t>
      </w:r>
      <w:r w:rsidRPr="00766E3C">
        <w:rPr>
          <w:rFonts w:ascii="Consolas" w:hAnsi="Consolas" w:cs="Times New Roman"/>
          <w:bCs/>
          <w:sz w:val="20"/>
          <w:szCs w:val="20"/>
        </w:rPr>
        <w:t>Writeln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>('Проверьте корректность ввода данных!');</w:t>
      </w:r>
    </w:p>
    <w:p w14:paraId="31752A8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            </w:t>
      </w:r>
      <w:r w:rsidRPr="00766E3C">
        <w:rPr>
          <w:rFonts w:ascii="Consolas" w:hAnsi="Consolas" w:cs="Times New Roman"/>
          <w:bCs/>
          <w:sz w:val="20"/>
          <w:szCs w:val="20"/>
        </w:rPr>
        <w:t>IsCorrect := False;</w:t>
      </w:r>
    </w:p>
    <w:p w14:paraId="76ED8A81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11E774AC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If IsCorrect Then</w:t>
      </w:r>
    </w:p>
    <w:p w14:paraId="77739D0F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IsCorrect := CheckArea(Order, MIN_MATRIX, MAX_MATRIX);</w:t>
      </w:r>
    </w:p>
    <w:p w14:paraId="295D399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Until IsCorrect;</w:t>
      </w:r>
    </w:p>
    <w:p w14:paraId="78773A7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ReadConsoleOrder := Order;</w:t>
      </w:r>
    </w:p>
    <w:p w14:paraId="110B7EB7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End;</w:t>
      </w:r>
    </w:p>
    <w:p w14:paraId="0108FA0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</w:p>
    <w:p w14:paraId="506D170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Function ReadConsoleMatrix(Order: Integer) : TMatrix;</w:t>
      </w:r>
    </w:p>
    <w:p w14:paraId="0418D5F1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Var</w:t>
      </w:r>
    </w:p>
    <w:p w14:paraId="47D42331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Matrix: TMatrix;</w:t>
      </w:r>
    </w:p>
    <w:p w14:paraId="3056E1D3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Row, Col: Integer;</w:t>
      </w:r>
    </w:p>
    <w:p w14:paraId="1022190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Correct: Boolean;</w:t>
      </w:r>
    </w:p>
    <w:p w14:paraId="0726A59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Begin</w:t>
      </w:r>
    </w:p>
    <w:p w14:paraId="70AB645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Correct := False;</w:t>
      </w:r>
    </w:p>
    <w:p w14:paraId="7A35AA02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SetLength(Matrix, Order, Order);</w:t>
      </w:r>
    </w:p>
    <w:p w14:paraId="77C7FC5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For Row := Low(Matrix) To High(Matrix) Do</w:t>
      </w:r>
    </w:p>
    <w:p w14:paraId="4E28B24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For Col := Low(Matrix) To High(Matrix) Do</w:t>
      </w:r>
    </w:p>
    <w:p w14:paraId="0A4C46CE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Repeat</w:t>
      </w:r>
    </w:p>
    <w:p w14:paraId="2B450DBA" w14:textId="54D77B7E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    Write('Введите в ', (Row + 1), ' строке ', (Col + 1), ' столбце </w:t>
      </w:r>
      <w:r w:rsidR="0075321A">
        <w:rPr>
          <w:rFonts w:ascii="Consolas" w:hAnsi="Consolas" w:cs="Times New Roman"/>
          <w:bCs/>
          <w:sz w:val="20"/>
          <w:szCs w:val="20"/>
        </w:rPr>
        <w:tab/>
      </w:r>
      <w:r w:rsidR="0075321A">
        <w:rPr>
          <w:rFonts w:ascii="Consolas" w:hAnsi="Consolas" w:cs="Times New Roman"/>
          <w:bCs/>
          <w:sz w:val="20"/>
          <w:szCs w:val="20"/>
        </w:rPr>
        <w:tab/>
      </w:r>
      <w:r w:rsidR="0075321A">
        <w:rPr>
          <w:rFonts w:ascii="Consolas" w:hAnsi="Consolas" w:cs="Times New Roman"/>
          <w:bCs/>
          <w:sz w:val="20"/>
          <w:szCs w:val="20"/>
        </w:rPr>
        <w:tab/>
      </w:r>
      <w:r w:rsidR="0075321A">
        <w:rPr>
          <w:rFonts w:ascii="Consolas" w:hAnsi="Consolas" w:cs="Times New Roman"/>
          <w:bCs/>
          <w:sz w:val="20"/>
          <w:szCs w:val="20"/>
        </w:rPr>
        <w:tab/>
      </w:r>
      <w:r w:rsidR="0075321A">
        <w:rPr>
          <w:rFonts w:ascii="Consolas" w:hAnsi="Consolas" w:cs="Times New Roman"/>
          <w:bCs/>
          <w:sz w:val="20"/>
          <w:szCs w:val="20"/>
        </w:rPr>
        <w:tab/>
      </w:r>
      <w:r w:rsidR="0075321A" w:rsidRPr="0075321A">
        <w:rPr>
          <w:rFonts w:ascii="Consolas" w:hAnsi="Consolas" w:cs="Times New Roman"/>
          <w:bCs/>
          <w:sz w:val="20"/>
          <w:szCs w:val="20"/>
        </w:rPr>
        <w:t xml:space="preserve">   </w:t>
      </w:r>
      <w:r w:rsidR="0075321A" w:rsidRPr="00A023F6">
        <w:rPr>
          <w:rFonts w:ascii="Consolas" w:hAnsi="Consolas" w:cs="Times New Roman"/>
          <w:bCs/>
          <w:sz w:val="20"/>
          <w:szCs w:val="20"/>
        </w:rPr>
        <w:t xml:space="preserve"> </w:t>
      </w:r>
      <w:r w:rsidRPr="00766E3C">
        <w:rPr>
          <w:rFonts w:ascii="Consolas" w:hAnsi="Consolas" w:cs="Times New Roman"/>
          <w:bCs/>
          <w:sz w:val="20"/>
          <w:szCs w:val="20"/>
        </w:rPr>
        <w:t>элемент</w:t>
      </w:r>
      <w:r w:rsidR="0075321A" w:rsidRPr="0075321A">
        <w:rPr>
          <w:rFonts w:ascii="Consolas" w:hAnsi="Consolas" w:cs="Times New Roman"/>
          <w:bCs/>
          <w:sz w:val="20"/>
          <w:szCs w:val="20"/>
        </w:rPr>
        <w:t xml:space="preserve"> </w:t>
      </w:r>
      <w:r w:rsidRPr="00766E3C">
        <w:rPr>
          <w:rFonts w:ascii="Consolas" w:hAnsi="Consolas" w:cs="Times New Roman"/>
          <w:bCs/>
          <w:sz w:val="20"/>
          <w:szCs w:val="20"/>
        </w:rPr>
        <w:t>[', MIN_ELEMENT, ' : ', MAX_ELEMENT, ']: ');</w:t>
      </w:r>
    </w:p>
    <w:p w14:paraId="132C5797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    Try</w:t>
      </w:r>
    </w:p>
    <w:p w14:paraId="2728E61E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        Readln(Matrix[Row][Col]);</w:t>
      </w:r>
    </w:p>
    <w:p w14:paraId="6710D17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        IsCorrect := True;</w:t>
      </w:r>
    </w:p>
    <w:p w14:paraId="0B40571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    Except</w:t>
      </w:r>
    </w:p>
    <w:p w14:paraId="3E58C752" w14:textId="77777777" w:rsidR="00766E3C" w:rsidRPr="001C15D5" w:rsidRDefault="00766E3C" w:rsidP="00766E3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        Writeln</w:t>
      </w:r>
      <w:r w:rsidRPr="001C15D5">
        <w:rPr>
          <w:rFonts w:ascii="Consolas" w:hAnsi="Consolas" w:cs="Times New Roman"/>
          <w:bCs/>
          <w:sz w:val="20"/>
          <w:szCs w:val="20"/>
          <w:lang w:val="ru-RU"/>
        </w:rPr>
        <w:t>('Проверьте корректность ввода данных!');</w:t>
      </w:r>
    </w:p>
    <w:p w14:paraId="6EE36BB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1C15D5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</w:t>
      </w:r>
      <w:r w:rsidRPr="00766E3C">
        <w:rPr>
          <w:rFonts w:ascii="Consolas" w:hAnsi="Consolas" w:cs="Times New Roman"/>
          <w:bCs/>
          <w:sz w:val="20"/>
          <w:szCs w:val="20"/>
        </w:rPr>
        <w:t>IsCorrect := False;</w:t>
      </w:r>
    </w:p>
    <w:p w14:paraId="25A7CD3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    End;</w:t>
      </w:r>
    </w:p>
    <w:p w14:paraId="317824A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    If IsCorrect Then</w:t>
      </w:r>
    </w:p>
    <w:p w14:paraId="6921D4B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        IsCorrect := CheckArea(Matrix[Row][Col], MIN_ELEMENT, MAX_ELEMENT);</w:t>
      </w:r>
    </w:p>
    <w:p w14:paraId="51EA01A3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Until IsCorrect;</w:t>
      </w:r>
    </w:p>
    <w:p w14:paraId="194DBAE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ReadConsoleMatrix := Matrix;</w:t>
      </w:r>
    </w:p>
    <w:p w14:paraId="5608375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End;</w:t>
      </w:r>
    </w:p>
    <w:p w14:paraId="143EDA8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</w:p>
    <w:p w14:paraId="4A51EDB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Procedure ReadMatrix(Var Matrix: TMatrix; Var Order: Integer);</w:t>
      </w:r>
    </w:p>
    <w:p w14:paraId="441977AC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Var</w:t>
      </w:r>
    </w:p>
    <w:p w14:paraId="2010D46F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RF: TextFile;</w:t>
      </w:r>
    </w:p>
    <w:p w14:paraId="40B25CB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Begin</w:t>
      </w:r>
    </w:p>
    <w:p w14:paraId="159BFA1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f ChooseFileInput() Then</w:t>
      </w:r>
    </w:p>
    <w:p w14:paraId="1BD68992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10685C8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GetFileNormalReading(RF);</w:t>
      </w:r>
    </w:p>
    <w:p w14:paraId="0EB1E97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Order := ReadFileOrder(RF);</w:t>
      </w:r>
    </w:p>
    <w:p w14:paraId="5A55D52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Matrix := ReadFileMatrix(RF, Order);</w:t>
      </w:r>
    </w:p>
    <w:p w14:paraId="29DEA34A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5D2B263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5B663877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7B910C5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Order := ReadConsoleOrder();</w:t>
      </w:r>
    </w:p>
    <w:p w14:paraId="0692462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Matrix := ReadConsoleMatrix(Order);</w:t>
      </w:r>
    </w:p>
    <w:p w14:paraId="349A585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203C5D2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End;</w:t>
      </w:r>
    </w:p>
    <w:p w14:paraId="46CE363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</w:p>
    <w:p w14:paraId="7003041E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Function FindMinInLine(Matrix: TMatrix; Order: Integer): TArr;</w:t>
      </w:r>
    </w:p>
    <w:p w14:paraId="3EC1E3D1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Var</w:t>
      </w:r>
    </w:p>
    <w:p w14:paraId="2F4D9893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MinInLine: TArr;</w:t>
      </w:r>
    </w:p>
    <w:p w14:paraId="4EE31C7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Line, Column: Integer;</w:t>
      </w:r>
    </w:p>
    <w:p w14:paraId="79C7CBA2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Begin</w:t>
      </w:r>
    </w:p>
    <w:p w14:paraId="00DBEDD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SetLength(MinInLine, Order);</w:t>
      </w:r>
    </w:p>
    <w:p w14:paraId="1040A28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For Line := Low(Matrix) To High(Matrix) Do</w:t>
      </w:r>
    </w:p>
    <w:p w14:paraId="1AA8093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3B7523E2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MinInLine[Line] := Matrix[Line][0];</w:t>
      </w:r>
    </w:p>
    <w:p w14:paraId="17EE621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For Column := Low(Matrix) To High(Matrix) Do</w:t>
      </w:r>
    </w:p>
    <w:p w14:paraId="2F35EB5E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429334EA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If Matrix[Line][Column] &lt; MinInLine[Line] Then</w:t>
      </w:r>
    </w:p>
    <w:p w14:paraId="2461BE97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    MinInLine[line] := Matrix[Line][Column];</w:t>
      </w:r>
    </w:p>
    <w:p w14:paraId="54D96891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338D67F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lastRenderedPageBreak/>
        <w:t xml:space="preserve">    End;</w:t>
      </w:r>
    </w:p>
    <w:p w14:paraId="52DAD1D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FindMinInLine := MinInLine;</w:t>
      </w:r>
    </w:p>
    <w:p w14:paraId="2FB0EDCA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End;</w:t>
      </w:r>
    </w:p>
    <w:p w14:paraId="319F193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</w:p>
    <w:p w14:paraId="3F96A9EC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Function FindMaxInColumn(Matrix: TMatrix; Order: Integer): TArr;</w:t>
      </w:r>
    </w:p>
    <w:p w14:paraId="120187E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Var</w:t>
      </w:r>
    </w:p>
    <w:p w14:paraId="5FC728C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Line, Column: Integer;</w:t>
      </w:r>
    </w:p>
    <w:p w14:paraId="7673D977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MaxInColumn: TArr;</w:t>
      </w:r>
    </w:p>
    <w:p w14:paraId="556AAA82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Begin</w:t>
      </w:r>
    </w:p>
    <w:p w14:paraId="781C15DD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Line := 0;</w:t>
      </w:r>
    </w:p>
    <w:p w14:paraId="687FBAEA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Column := 0;</w:t>
      </w:r>
    </w:p>
    <w:p w14:paraId="0732982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SetLength(MaxInColumn, Order);</w:t>
      </w:r>
    </w:p>
    <w:p w14:paraId="3B02B36E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For Column := Low(Matrix) To High(Matrix) Do</w:t>
      </w:r>
    </w:p>
    <w:p w14:paraId="71AA587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2F103DA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MaxInColumn[Column] := Matrix[0][Column];</w:t>
      </w:r>
    </w:p>
    <w:p w14:paraId="1D19C52D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For Line := Low(Matrix) To High(Matrix) Do</w:t>
      </w:r>
    </w:p>
    <w:p w14:paraId="00AE07D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2F6FC1A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If Matrix[Line][Column] &gt; MaxInColumn[Column] Then</w:t>
      </w:r>
    </w:p>
    <w:p w14:paraId="6D654237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    MaxInColumn[Column] := Matrix[Line][Column];</w:t>
      </w:r>
    </w:p>
    <w:p w14:paraId="60AA2ACE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7B391BF1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58F1D71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FindMaxInColumn := MaxInColumn;</w:t>
      </w:r>
    </w:p>
    <w:p w14:paraId="50D5BF4F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End;</w:t>
      </w:r>
    </w:p>
    <w:p w14:paraId="331922C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</w:p>
    <w:p w14:paraId="6656EC8D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Procedure FreeMemory(Var Matrix: TMatrix; Var MinInLine: TArr; Var MaxInLine: TArr);</w:t>
      </w:r>
    </w:p>
    <w:p w14:paraId="2FBDBE0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Begin</w:t>
      </w:r>
    </w:p>
    <w:p w14:paraId="1D30067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Matrix := Nil;</w:t>
      </w:r>
    </w:p>
    <w:p w14:paraId="5674904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MinInLine := Nil;</w:t>
      </w:r>
    </w:p>
    <w:p w14:paraId="50CF71C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MaxInLine := Nil;</w:t>
      </w:r>
    </w:p>
    <w:p w14:paraId="414C701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End;</w:t>
      </w:r>
    </w:p>
    <w:p w14:paraId="2C747D1E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</w:p>
    <w:p w14:paraId="0BF0B72D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Function ChooseFileOutput() : Boolean;</w:t>
      </w:r>
    </w:p>
    <w:p w14:paraId="2CAFF392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Var</w:t>
      </w:r>
    </w:p>
    <w:p w14:paraId="751FE0AF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FileOutput: Integer;</w:t>
      </w:r>
    </w:p>
    <w:p w14:paraId="62FB7FB3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Correct, Choose: Boolean;</w:t>
      </w:r>
    </w:p>
    <w:p w14:paraId="655EE60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Begin</w:t>
      </w:r>
    </w:p>
    <w:p w14:paraId="04AC230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FileOutput := 0;</w:t>
      </w:r>
    </w:p>
    <w:p w14:paraId="5AC917D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sCorrect := False;</w:t>
      </w:r>
    </w:p>
    <w:p w14:paraId="6FA376F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Choose := False;</w:t>
      </w:r>
    </w:p>
    <w:p w14:paraId="6D175A2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WriteLn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>;</w:t>
      </w:r>
    </w:p>
    <w:p w14:paraId="33EAC9E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766E3C">
        <w:rPr>
          <w:rFonts w:ascii="Consolas" w:hAnsi="Consolas" w:cs="Times New Roman"/>
          <w:bCs/>
          <w:sz w:val="20"/>
          <w:szCs w:val="20"/>
        </w:rPr>
        <w:t>Repeat</w:t>
      </w:r>
    </w:p>
    <w:p w14:paraId="5150C297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r w:rsidRPr="00766E3C">
        <w:rPr>
          <w:rFonts w:ascii="Consolas" w:hAnsi="Consolas" w:cs="Times New Roman"/>
          <w:bCs/>
          <w:sz w:val="20"/>
          <w:szCs w:val="20"/>
        </w:rPr>
        <w:t>WriteLn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>('Вы хотите выводить ответ через файл? (Да - ', 1, ' / Нет - ', 0, ')');</w:t>
      </w:r>
    </w:p>
    <w:p w14:paraId="2245F79E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r w:rsidRPr="00766E3C">
        <w:rPr>
          <w:rFonts w:ascii="Consolas" w:hAnsi="Consolas" w:cs="Times New Roman"/>
          <w:bCs/>
          <w:sz w:val="20"/>
          <w:szCs w:val="20"/>
        </w:rPr>
        <w:t>Try</w:t>
      </w:r>
    </w:p>
    <w:p w14:paraId="71393D4A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ReadLn(IsFileOutput);</w:t>
      </w:r>
    </w:p>
    <w:p w14:paraId="3BF1385E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IsCorrect := True;</w:t>
      </w:r>
    </w:p>
    <w:p w14:paraId="300C4AFC" w14:textId="77777777" w:rsidR="00766E3C" w:rsidRPr="001C15D5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Except</w:t>
      </w:r>
    </w:p>
    <w:p w14:paraId="62A58168" w14:textId="77777777" w:rsidR="00766E3C" w:rsidRPr="001C15D5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1C15D5">
        <w:rPr>
          <w:rFonts w:ascii="Consolas" w:hAnsi="Consolas" w:cs="Times New Roman"/>
          <w:bCs/>
          <w:sz w:val="20"/>
          <w:szCs w:val="20"/>
        </w:rPr>
        <w:t xml:space="preserve">            </w:t>
      </w:r>
      <w:r w:rsidRPr="00766E3C">
        <w:rPr>
          <w:rFonts w:ascii="Consolas" w:hAnsi="Consolas" w:cs="Times New Roman"/>
          <w:bCs/>
          <w:sz w:val="20"/>
          <w:szCs w:val="20"/>
        </w:rPr>
        <w:t>WriteLn</w:t>
      </w:r>
      <w:r w:rsidRPr="001C15D5">
        <w:rPr>
          <w:rFonts w:ascii="Consolas" w:hAnsi="Consolas" w:cs="Times New Roman"/>
          <w:bCs/>
          <w:sz w:val="20"/>
          <w:szCs w:val="20"/>
        </w:rPr>
        <w:t>('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>Некорректный</w:t>
      </w:r>
      <w:r w:rsidRPr="001C15D5">
        <w:rPr>
          <w:rFonts w:ascii="Consolas" w:hAnsi="Consolas" w:cs="Times New Roman"/>
          <w:bCs/>
          <w:sz w:val="20"/>
          <w:szCs w:val="20"/>
        </w:rPr>
        <w:t xml:space="preserve"> 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>выбор</w:t>
      </w:r>
      <w:r w:rsidRPr="001C15D5">
        <w:rPr>
          <w:rFonts w:ascii="Consolas" w:hAnsi="Consolas" w:cs="Times New Roman"/>
          <w:bCs/>
          <w:sz w:val="20"/>
          <w:szCs w:val="20"/>
        </w:rPr>
        <w:t>!');</w:t>
      </w:r>
    </w:p>
    <w:p w14:paraId="0262672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1C15D5">
        <w:rPr>
          <w:rFonts w:ascii="Consolas" w:hAnsi="Consolas" w:cs="Times New Roman"/>
          <w:bCs/>
          <w:sz w:val="20"/>
          <w:szCs w:val="20"/>
        </w:rPr>
        <w:t xml:space="preserve">            </w:t>
      </w:r>
      <w:r w:rsidRPr="00766E3C">
        <w:rPr>
          <w:rFonts w:ascii="Consolas" w:hAnsi="Consolas" w:cs="Times New Roman"/>
          <w:bCs/>
          <w:sz w:val="20"/>
          <w:szCs w:val="20"/>
        </w:rPr>
        <w:t>IsCorrect := False;</w:t>
      </w:r>
    </w:p>
    <w:p w14:paraId="141BD3A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0A93860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If IsCorrect Then</w:t>
      </w:r>
    </w:p>
    <w:p w14:paraId="5888F17D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18A51E6E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If IsFileOutput = 1 Then</w:t>
      </w:r>
    </w:p>
    <w:p w14:paraId="118D298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    Choose := True</w:t>
      </w:r>
    </w:p>
    <w:p w14:paraId="6F7E98B3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Else If IsFileOutput = 0 Then</w:t>
      </w:r>
    </w:p>
    <w:p w14:paraId="66B4EC82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    Choose := False</w:t>
      </w:r>
    </w:p>
    <w:p w14:paraId="45E21D3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Else</w:t>
      </w:r>
    </w:p>
    <w:p w14:paraId="0E8735E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742B8282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    WriteLn('Некорректный выбор!');</w:t>
      </w:r>
    </w:p>
    <w:p w14:paraId="443A99C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    IsCorrect := False;</w:t>
      </w:r>
    </w:p>
    <w:p w14:paraId="172A5E82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4F78545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5647EFB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Until IsCorrect;</w:t>
      </w:r>
    </w:p>
    <w:p w14:paraId="20C3E0C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ChooseFileOutput := Choose;</w:t>
      </w:r>
    </w:p>
    <w:p w14:paraId="1591F21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End;</w:t>
      </w:r>
    </w:p>
    <w:p w14:paraId="1B01ACCF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</w:p>
    <w:p w14:paraId="2A4F411D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Procedure PrintConsoleResult(MinInLine: TArr; MaxInColumn: TArr);</w:t>
      </w:r>
    </w:p>
    <w:p w14:paraId="3D81CD0D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lastRenderedPageBreak/>
        <w:t>Var</w:t>
      </w:r>
    </w:p>
    <w:p w14:paraId="37A44B8F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Line, Column: Integer;</w:t>
      </w:r>
    </w:p>
    <w:p w14:paraId="34F36CA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SaddlePoint: Boolean;</w:t>
      </w:r>
    </w:p>
    <w:p w14:paraId="799B923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Begin</w:t>
      </w:r>
    </w:p>
    <w:p w14:paraId="604427A2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Line := 0;</w:t>
      </w:r>
    </w:p>
    <w:p w14:paraId="31B156C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Column := 0;</w:t>
      </w:r>
    </w:p>
    <w:p w14:paraId="7B5B03D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SaddlePoint := False;</w:t>
      </w:r>
    </w:p>
    <w:p w14:paraId="6DAEDFAA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For Line := Low(MaxInColumn) To High(MaxInColumn) Do</w:t>
      </w:r>
    </w:p>
    <w:p w14:paraId="68C75C2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4326B3C2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For Column := Low(MaxInColumn) To High(MaxInColumn) Do</w:t>
      </w:r>
    </w:p>
    <w:p w14:paraId="3ECAFBC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0C2A0D7D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If MinInLine[line] = MaxInColumn[Column] Then</w:t>
      </w:r>
    </w:p>
    <w:p w14:paraId="4454221E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6AADAB1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</w:t>
      </w:r>
      <w:r w:rsidRPr="00766E3C">
        <w:rPr>
          <w:rFonts w:ascii="Consolas" w:hAnsi="Consolas" w:cs="Times New Roman"/>
          <w:bCs/>
          <w:sz w:val="20"/>
          <w:szCs w:val="20"/>
        </w:rPr>
        <w:t>Writeln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('Седловая точка находиться на месте: ', </w:t>
      </w:r>
      <w:r w:rsidRPr="00766E3C">
        <w:rPr>
          <w:rFonts w:ascii="Consolas" w:hAnsi="Consolas" w:cs="Times New Roman"/>
          <w:bCs/>
          <w:sz w:val="20"/>
          <w:szCs w:val="20"/>
        </w:rPr>
        <w:t>line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 + 1, ' ', </w:t>
      </w:r>
      <w:r w:rsidRPr="00766E3C">
        <w:rPr>
          <w:rFonts w:ascii="Consolas" w:hAnsi="Consolas" w:cs="Times New Roman"/>
          <w:bCs/>
          <w:sz w:val="20"/>
          <w:szCs w:val="20"/>
        </w:rPr>
        <w:t>column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 + 1);</w:t>
      </w:r>
    </w:p>
    <w:p w14:paraId="23899B8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</w:t>
      </w:r>
      <w:r w:rsidRPr="00766E3C">
        <w:rPr>
          <w:rFonts w:ascii="Consolas" w:hAnsi="Consolas" w:cs="Times New Roman"/>
          <w:bCs/>
          <w:sz w:val="20"/>
          <w:szCs w:val="20"/>
        </w:rPr>
        <w:t>Saddlepoint := True;</w:t>
      </w:r>
    </w:p>
    <w:p w14:paraId="71203B6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7C946C9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65177682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502A515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f Not SaddlePoint Then</w:t>
      </w:r>
    </w:p>
    <w:p w14:paraId="027F309B" w14:textId="77777777" w:rsidR="00766E3C" w:rsidRPr="001C15D5" w:rsidRDefault="00766E3C" w:rsidP="00766E3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Writeln</w:t>
      </w:r>
      <w:r w:rsidRPr="001C15D5">
        <w:rPr>
          <w:rFonts w:ascii="Consolas" w:hAnsi="Consolas" w:cs="Times New Roman"/>
          <w:bCs/>
          <w:sz w:val="20"/>
          <w:szCs w:val="20"/>
          <w:lang w:val="ru-RU"/>
        </w:rPr>
        <w:t>('Нет седловой точки!');</w:t>
      </w:r>
    </w:p>
    <w:p w14:paraId="64784E0C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End;</w:t>
      </w:r>
    </w:p>
    <w:p w14:paraId="765714D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</w:p>
    <w:p w14:paraId="05C7CEA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Procedure PrintFileResult(Var F: TextFile; MinInLine: TArr; MaxInColumn: TArr);</w:t>
      </w:r>
    </w:p>
    <w:p w14:paraId="5D4FC66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Var</w:t>
      </w:r>
    </w:p>
    <w:p w14:paraId="587ACF7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Line, Column: Integer;</w:t>
      </w:r>
    </w:p>
    <w:p w14:paraId="7A7683C3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SaddlePoint: Boolean;</w:t>
      </w:r>
    </w:p>
    <w:p w14:paraId="2FA9C721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Begin</w:t>
      </w:r>
    </w:p>
    <w:p w14:paraId="1F48F70F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SaddlePoint := False;</w:t>
      </w:r>
    </w:p>
    <w:p w14:paraId="4D3ACB8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Line := 0;</w:t>
      </w:r>
    </w:p>
    <w:p w14:paraId="639E9BAF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Column := 0;</w:t>
      </w:r>
    </w:p>
    <w:p w14:paraId="56C777C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Append(F);</w:t>
      </w:r>
    </w:p>
    <w:p w14:paraId="3D4A8953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WriteLn(F);</w:t>
      </w:r>
    </w:p>
    <w:p w14:paraId="6F82F6F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For Line := Low(MaxInColumn) To High(MaxInColumn) Do</w:t>
      </w:r>
    </w:p>
    <w:p w14:paraId="0E48417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0504117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For Column := Low(MaxInColumn) To High(MaxInColumn) Do</w:t>
      </w:r>
    </w:p>
    <w:p w14:paraId="081F455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32B41A82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If MinInLine[line] = MaxInColumn[Column] Then</w:t>
      </w:r>
    </w:p>
    <w:p w14:paraId="4269C963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6F5FC4D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</w:t>
      </w:r>
      <w:r w:rsidRPr="00766E3C">
        <w:rPr>
          <w:rFonts w:ascii="Consolas" w:hAnsi="Consolas" w:cs="Times New Roman"/>
          <w:bCs/>
          <w:sz w:val="20"/>
          <w:szCs w:val="20"/>
        </w:rPr>
        <w:t>Writeln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>(</w:t>
      </w:r>
      <w:r w:rsidRPr="00766E3C">
        <w:rPr>
          <w:rFonts w:ascii="Consolas" w:hAnsi="Consolas" w:cs="Times New Roman"/>
          <w:bCs/>
          <w:sz w:val="20"/>
          <w:szCs w:val="20"/>
        </w:rPr>
        <w:t>F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, 'Седловая точка находиться на месте: ', </w:t>
      </w:r>
      <w:r w:rsidRPr="00766E3C">
        <w:rPr>
          <w:rFonts w:ascii="Consolas" w:hAnsi="Consolas" w:cs="Times New Roman"/>
          <w:bCs/>
          <w:sz w:val="20"/>
          <w:szCs w:val="20"/>
        </w:rPr>
        <w:t>line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 + 1, ' ', </w:t>
      </w:r>
      <w:r w:rsidRPr="00766E3C">
        <w:rPr>
          <w:rFonts w:ascii="Consolas" w:hAnsi="Consolas" w:cs="Times New Roman"/>
          <w:bCs/>
          <w:sz w:val="20"/>
          <w:szCs w:val="20"/>
        </w:rPr>
        <w:t>column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 + 1);</w:t>
      </w:r>
    </w:p>
    <w:p w14:paraId="480F38D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</w:t>
      </w:r>
      <w:r w:rsidRPr="00766E3C">
        <w:rPr>
          <w:rFonts w:ascii="Consolas" w:hAnsi="Consolas" w:cs="Times New Roman"/>
          <w:bCs/>
          <w:sz w:val="20"/>
          <w:szCs w:val="20"/>
        </w:rPr>
        <w:t>SaddlePoint := True;</w:t>
      </w:r>
    </w:p>
    <w:p w14:paraId="0B041D3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37E1BF0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</w:p>
    <w:p w14:paraId="6A69D5D7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793D8DB1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4971B16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f Not SaddlePoint Then</w:t>
      </w:r>
    </w:p>
    <w:p w14:paraId="29B021ED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Writeln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>(</w:t>
      </w:r>
      <w:r w:rsidRPr="00766E3C">
        <w:rPr>
          <w:rFonts w:ascii="Consolas" w:hAnsi="Consolas" w:cs="Times New Roman"/>
          <w:bCs/>
          <w:sz w:val="20"/>
          <w:szCs w:val="20"/>
        </w:rPr>
        <w:t>F</w:t>
      </w:r>
      <w:r w:rsidRPr="00766E3C">
        <w:rPr>
          <w:rFonts w:ascii="Consolas" w:hAnsi="Consolas" w:cs="Times New Roman"/>
          <w:bCs/>
          <w:sz w:val="20"/>
          <w:szCs w:val="20"/>
          <w:lang w:val="ru-RU"/>
        </w:rPr>
        <w:t>,'Нет седловой точки!');</w:t>
      </w:r>
    </w:p>
    <w:p w14:paraId="6512429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766E3C">
        <w:rPr>
          <w:rFonts w:ascii="Consolas" w:hAnsi="Consolas" w:cs="Times New Roman"/>
          <w:bCs/>
          <w:sz w:val="20"/>
          <w:szCs w:val="20"/>
        </w:rPr>
        <w:t>CloseFile(F);</w:t>
      </w:r>
    </w:p>
    <w:p w14:paraId="089144E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End;</w:t>
      </w:r>
    </w:p>
    <w:p w14:paraId="480CB4D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</w:p>
    <w:p w14:paraId="2A82B06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Procedure PrintResult(MinInLine, MaxInColumn: TArr);</w:t>
      </w:r>
    </w:p>
    <w:p w14:paraId="72B5B1B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Var</w:t>
      </w:r>
    </w:p>
    <w:p w14:paraId="3F6F7499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WF: TextFile;</w:t>
      </w:r>
    </w:p>
    <w:p w14:paraId="31D8F79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Begin</w:t>
      </w:r>
    </w:p>
    <w:p w14:paraId="6B9E0AF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If ChooseFileOutput() Then</w:t>
      </w:r>
    </w:p>
    <w:p w14:paraId="291722F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77A4F5A1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GetFileNormalWriting(WF);</w:t>
      </w:r>
    </w:p>
    <w:p w14:paraId="0E701F8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PrintFileResult(WF, MinInLine, MaxInColumn);</w:t>
      </w:r>
    </w:p>
    <w:p w14:paraId="7E75F8DF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0ED96EC3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467AEA1C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    PrintConsoleResult(MinInLine, MaxInColumn);</w:t>
      </w:r>
    </w:p>
    <w:p w14:paraId="747401A5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End;</w:t>
      </w:r>
    </w:p>
    <w:p w14:paraId="2170101A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</w:p>
    <w:p w14:paraId="6326845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>Var</w:t>
      </w:r>
    </w:p>
    <w:p w14:paraId="57B00812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Matrix: TMatrix;</w:t>
      </w:r>
    </w:p>
    <w:p w14:paraId="17328E2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Order: Integer;</w:t>
      </w:r>
    </w:p>
    <w:p w14:paraId="0984526D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MinInLine, MaxInColumn: TArr;</w:t>
      </w:r>
    </w:p>
    <w:p w14:paraId="345AD46C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lastRenderedPageBreak/>
        <w:t>Begin</w:t>
      </w:r>
    </w:p>
    <w:p w14:paraId="1B940F40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Order := 0;</w:t>
      </w:r>
    </w:p>
    <w:p w14:paraId="1A19BFD4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PrintTask();</w:t>
      </w:r>
    </w:p>
    <w:p w14:paraId="68E0D69E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ReadMatrix(Matrix, Order);</w:t>
      </w:r>
    </w:p>
    <w:p w14:paraId="14966ADB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MaxInColumn := FindMaxInColumn(Matrix, Order);</w:t>
      </w:r>
    </w:p>
    <w:p w14:paraId="698E05E8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MinInLine := FindMinInLine(Matrix, Order);</w:t>
      </w:r>
    </w:p>
    <w:p w14:paraId="088597E3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PrintResult(MinInLine, MaxInColumn);</w:t>
      </w:r>
    </w:p>
    <w:p w14:paraId="08208396" w14:textId="77777777" w:rsidR="00766E3C" w:rsidRPr="00766E3C" w:rsidRDefault="00766E3C" w:rsidP="00766E3C">
      <w:pPr>
        <w:rPr>
          <w:rFonts w:ascii="Consolas" w:hAnsi="Consolas" w:cs="Times New Roman"/>
          <w:bCs/>
          <w:sz w:val="20"/>
          <w:szCs w:val="20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FreeMemory(Matrix, MinInLine, MaxInColumn);</w:t>
      </w:r>
    </w:p>
    <w:p w14:paraId="6264B3BC" w14:textId="77777777" w:rsidR="00766E3C" w:rsidRPr="001C15D5" w:rsidRDefault="00766E3C" w:rsidP="00766E3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66E3C">
        <w:rPr>
          <w:rFonts w:ascii="Consolas" w:hAnsi="Consolas" w:cs="Times New Roman"/>
          <w:bCs/>
          <w:sz w:val="20"/>
          <w:szCs w:val="20"/>
        </w:rPr>
        <w:t xml:space="preserve">    ReadLn</w:t>
      </w:r>
      <w:r w:rsidRPr="001C15D5">
        <w:rPr>
          <w:rFonts w:ascii="Consolas" w:hAnsi="Consolas" w:cs="Times New Roman"/>
          <w:bCs/>
          <w:sz w:val="20"/>
          <w:szCs w:val="20"/>
          <w:lang w:val="ru-RU"/>
        </w:rPr>
        <w:t>;</w:t>
      </w:r>
    </w:p>
    <w:p w14:paraId="35FBDA28" w14:textId="4C500D83" w:rsidR="00766E3C" w:rsidRPr="001C15D5" w:rsidRDefault="00766E3C" w:rsidP="00766E3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766E3C">
        <w:rPr>
          <w:rFonts w:ascii="Consolas" w:hAnsi="Consolas" w:cs="Times New Roman"/>
          <w:bCs/>
          <w:sz w:val="20"/>
          <w:szCs w:val="20"/>
        </w:rPr>
        <w:t>End</w:t>
      </w:r>
      <w:r w:rsidRPr="001C15D5">
        <w:rPr>
          <w:rFonts w:ascii="Consolas" w:hAnsi="Consolas" w:cs="Times New Roman"/>
          <w:bCs/>
          <w:sz w:val="20"/>
          <w:szCs w:val="20"/>
          <w:lang w:val="ru-RU"/>
        </w:rPr>
        <w:t>.</w:t>
      </w:r>
    </w:p>
    <w:p w14:paraId="4FAF0E9F" w14:textId="77777777" w:rsidR="00CD1A4D" w:rsidRPr="001C15D5" w:rsidRDefault="00CD1A4D" w:rsidP="00EB331C">
      <w:pPr>
        <w:ind w:right="-858"/>
        <w:rPr>
          <w:rFonts w:ascii="Times New Roman" w:eastAsia="Times New Roman" w:hAnsi="Times New Roman" w:cs="Times New Roman"/>
          <w:sz w:val="20"/>
          <w:szCs w:val="20"/>
          <w:lang w:val="ru-RU"/>
        </w:rPr>
      </w:pPr>
    </w:p>
    <w:p w14:paraId="239D68B0" w14:textId="100819EB" w:rsidR="0025688C" w:rsidRPr="001C15D5" w:rsidRDefault="00E5686E" w:rsidP="000C4B99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1C15D5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1C15D5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</w:t>
      </w:r>
      <w:r w:rsidRPr="001C15D5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++:</w:t>
      </w:r>
    </w:p>
    <w:p w14:paraId="1A54EAA7" w14:textId="2A73C820" w:rsidR="009002A8" w:rsidRPr="001C15D5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</w:p>
    <w:p w14:paraId="173A687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#include &lt;iostream&gt;</w:t>
      </w:r>
    </w:p>
    <w:p w14:paraId="36C64CA9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#include &lt;string.h&gt;</w:t>
      </w:r>
    </w:p>
    <w:p w14:paraId="7077C86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#include &lt;fstream&gt;</w:t>
      </w:r>
    </w:p>
    <w:p w14:paraId="3E5035E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using namespace std;</w:t>
      </w:r>
    </w:p>
    <w:p w14:paraId="26304C43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const int MIN_MATRIX = 2;</w:t>
      </w:r>
    </w:p>
    <w:p w14:paraId="25EA776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const int MAX_MATRIX = 100;</w:t>
      </w:r>
    </w:p>
    <w:p w14:paraId="2EF3E58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const int MIN_ELEMENT = -100000;</w:t>
      </w:r>
    </w:p>
    <w:p w14:paraId="5DB8C1C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const int MAX_ELEMENT = 100000;</w:t>
      </w:r>
    </w:p>
    <w:p w14:paraId="13EF04C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5397081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void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printTask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()</w:t>
      </w:r>
    </w:p>
    <w:p w14:paraId="641DD389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67491AA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Данная программа находит седловую точку матрицы:\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\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7A90DB2C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2352B03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void setLengthMatrix(int**&amp; matrix, int order)</w:t>
      </w:r>
    </w:p>
    <w:p w14:paraId="6CBFC7A9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45B99B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matrix = new int* [order];</w:t>
      </w:r>
    </w:p>
    <w:p w14:paraId="19254DD0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for (int i = 0; i &lt; order; i++)</w:t>
      </w:r>
    </w:p>
    <w:p w14:paraId="4726E4D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matrix[i] = new int[order];</w:t>
      </w:r>
    </w:p>
    <w:p w14:paraId="3A26533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B524A0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EEED67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void setLegnthMinInLine(int*&amp; minInLine, int order)</w:t>
      </w:r>
    </w:p>
    <w:p w14:paraId="3BA69109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0016DF2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minInLine = new int [order];</w:t>
      </w:r>
    </w:p>
    <w:p w14:paraId="087B058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28FCE4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1E9772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void setLegnthMaxInColumn(int*&amp; maxInColumn, int order)</w:t>
      </w:r>
    </w:p>
    <w:p w14:paraId="448D7A5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029A837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maxInColumn = new int[order];</w:t>
      </w:r>
    </w:p>
    <w:p w14:paraId="7CB33B3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2F44B10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70F05C5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bool chooseFileInput()</w:t>
      </w:r>
    </w:p>
    <w:p w14:paraId="50131993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07C8EE2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nt isFileInput;</w:t>
      </w:r>
    </w:p>
    <w:p w14:paraId="4265082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bool isCorrect, choose;</w:t>
      </w:r>
    </w:p>
    <w:p w14:paraId="38F6FD5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sFileInput = 0;</w:t>
      </w:r>
    </w:p>
    <w:p w14:paraId="7662A4E9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choose = false;</w:t>
      </w:r>
    </w:p>
    <w:p w14:paraId="415D6D7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do {</w:t>
      </w:r>
    </w:p>
    <w:p w14:paraId="383D3A9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isCorrect = true;</w:t>
      </w:r>
    </w:p>
    <w:p w14:paraId="1FFD437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cout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ы хотите вводить матрицу через файл? (Да - " &lt;&lt; 1 &lt;&lt; " / Нет - " &lt;&lt; 0 &lt;&lt; ")\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5212F8B0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cin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gt;&gt;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isFileInput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3CDB4F7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if (cin.fail())</w:t>
      </w:r>
    </w:p>
    <w:p w14:paraId="4483F4F9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1559DA83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isCorrect = false;</w:t>
      </w:r>
    </w:p>
    <w:p w14:paraId="3320963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cout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Некорректный выбор!\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042F0EB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cin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clear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();</w:t>
      </w:r>
    </w:p>
    <w:p w14:paraId="1C54B423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while ( cin.get() != '\n');</w:t>
      </w:r>
    </w:p>
    <w:p w14:paraId="788F6FE3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1C45B1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if (isCorrect &amp;&amp;  cin.get() != '\n')</w:t>
      </w:r>
    </w:p>
    <w:p w14:paraId="54E846E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6DF587F9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isCorrect = false;</w:t>
      </w:r>
    </w:p>
    <w:p w14:paraId="7F6E5D28" w14:textId="77777777" w:rsidR="005641FB" w:rsidRPr="001C15D5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cout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Некорректный выбор!\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47F8B18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while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cin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get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) !=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'\n');</w:t>
      </w:r>
    </w:p>
    <w:p w14:paraId="2AC06F53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37B9BB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if (isCorrect)</w:t>
      </w:r>
    </w:p>
    <w:p w14:paraId="2811B02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499F4E29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if (isFileInput == 1)</w:t>
      </w:r>
    </w:p>
    <w:p w14:paraId="7F86691C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   choose = true;</w:t>
      </w:r>
    </w:p>
    <w:p w14:paraId="627B5EC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else if (isFileInput == 0)</w:t>
      </w:r>
    </w:p>
    <w:p w14:paraId="31F062E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   choose = false;</w:t>
      </w:r>
    </w:p>
    <w:p w14:paraId="6E0EBA2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else</w:t>
      </w:r>
    </w:p>
    <w:p w14:paraId="4608C85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{</w:t>
      </w:r>
    </w:p>
    <w:p w14:paraId="59FA2E1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   isCorrect = false;</w:t>
      </w:r>
    </w:p>
    <w:p w14:paraId="6DC6C739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    cout &lt;&lt; "Некорректный выбор!\n";</w:t>
      </w:r>
    </w:p>
    <w:p w14:paraId="7DD5CF9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0E8AA84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865A6F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} while (!isCorrect);</w:t>
      </w:r>
    </w:p>
    <w:p w14:paraId="6EC269E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return choose;</w:t>
      </w:r>
    </w:p>
    <w:p w14:paraId="3364C02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B2D0CF6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bool checkArea(int num, const int MIN, const int MAX)</w:t>
      </w:r>
    </w:p>
    <w:p w14:paraId="4A56FCF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0632F05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bool isCorrect;</w:t>
      </w:r>
    </w:p>
    <w:p w14:paraId="6B3AE8F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sCorrect = true;</w:t>
      </w:r>
    </w:p>
    <w:p w14:paraId="4E07F76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f (num &lt; MIN || num &gt; MAX)</w:t>
      </w:r>
    </w:p>
    <w:p w14:paraId="22AB737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2678E9B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Значение не попадает в диапазон!\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07AB747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isCorrect = false;</w:t>
      </w:r>
    </w:p>
    <w:p w14:paraId="579ECDC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249CE2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return isCorrect;</w:t>
      </w:r>
    </w:p>
    <w:p w14:paraId="64773743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C8FF7E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A2665B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string readPathFile()</w:t>
      </w:r>
    </w:p>
    <w:p w14:paraId="3E18B63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5512E6D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string pathToFile;</w:t>
      </w:r>
    </w:p>
    <w:p w14:paraId="512ED34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bool isCorrect;</w:t>
      </w:r>
    </w:p>
    <w:p w14:paraId="0C6BE000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nt len;</w:t>
      </w:r>
    </w:p>
    <w:p w14:paraId="217D22F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pathToFile = "";</w:t>
      </w:r>
    </w:p>
    <w:p w14:paraId="58B4063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sCorrect = false;</w:t>
      </w:r>
    </w:p>
    <w:p w14:paraId="0D5F8909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len = 0;</w:t>
      </w:r>
    </w:p>
    <w:p w14:paraId="2518C6F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do</w:t>
      </w:r>
    </w:p>
    <w:p w14:paraId="429570AF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7A10AE94" w14:textId="2D4DA84B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cout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едите путь к файлу с расширением .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с матрицей, у которой разряд не</w:t>
      </w:r>
      <w:r w:rsidR="00A023F6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A023F6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A023F6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A023F6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  <w:t xml:space="preserve">   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должен превышать " &lt;&lt;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MAX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_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MATRIX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, а её натуральные элементы должны </w:t>
      </w:r>
      <w:r w:rsidR="001444F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1444F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1444F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1444F7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  <w:t xml:space="preserve">    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лежать в пределе[" &lt;&lt;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MIN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_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ELEMENT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 : " &lt;&lt;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MAX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_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ELEMENT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]: ";</w:t>
      </w:r>
    </w:p>
    <w:p w14:paraId="6D066F2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cin &gt;&gt; pathToFile;</w:t>
      </w:r>
    </w:p>
    <w:p w14:paraId="2AE23F7F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len = pathToFile.length();</w:t>
      </w:r>
    </w:p>
    <w:p w14:paraId="44AAC460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if (len &gt; 4 &amp;&amp; pathToFile.substr(len - 4, 4) == ".txt")</w:t>
      </w:r>
    </w:p>
    <w:p w14:paraId="663C7D86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isCorrect = true;</w:t>
      </w:r>
    </w:p>
    <w:p w14:paraId="39A8780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else</w:t>
      </w:r>
    </w:p>
    <w:p w14:paraId="0F11E2D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3C38F9D9" w14:textId="77777777" w:rsidR="005641FB" w:rsidRPr="001C15D5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cout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Расширение файла не .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>!\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70D5D13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isCorrect = false;</w:t>
      </w:r>
    </w:p>
    <w:p w14:paraId="55C7636C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D3E149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} while (!isCorrect);</w:t>
      </w:r>
    </w:p>
    <w:p w14:paraId="31A9472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return pathToFile;</w:t>
      </w:r>
    </w:p>
    <w:p w14:paraId="461AF8D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3C8EB8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bool isExists(string pathToFile)</w:t>
      </w:r>
    </w:p>
    <w:p w14:paraId="1E00865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52D96F6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bool isCorrect;</w:t>
      </w:r>
    </w:p>
    <w:p w14:paraId="1105246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sCorrect = false;</w:t>
      </w:r>
    </w:p>
    <w:p w14:paraId="0D5320E6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fstream file(pathToFile);</w:t>
      </w:r>
    </w:p>
    <w:p w14:paraId="4921CCF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f (file.good())</w:t>
      </w:r>
    </w:p>
    <w:p w14:paraId="30C1803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isCorrect = true;</w:t>
      </w:r>
    </w:p>
    <w:p w14:paraId="0A609F5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file.close();</w:t>
      </w:r>
    </w:p>
    <w:p w14:paraId="37CC980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return isCorrect;</w:t>
      </w:r>
    </w:p>
    <w:p w14:paraId="3EF127D3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49196F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bool isAbleToReading(string pathToFile)</w:t>
      </w:r>
    </w:p>
    <w:p w14:paraId="2059E00C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2F4DD10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bool isCorrect;</w:t>
      </w:r>
    </w:p>
    <w:p w14:paraId="76D18B3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sCorrect = false;</w:t>
      </w:r>
    </w:p>
    <w:p w14:paraId="5FD5FBF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ifstream file(pathToFile);</w:t>
      </w:r>
    </w:p>
    <w:p w14:paraId="2F2F334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f (file.is_open())</w:t>
      </w:r>
    </w:p>
    <w:p w14:paraId="40CF05C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isCorrect = true;</w:t>
      </w:r>
    </w:p>
    <w:p w14:paraId="611CAA9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file.close();</w:t>
      </w:r>
    </w:p>
    <w:p w14:paraId="23C8FE6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return isCorrect;</w:t>
      </w:r>
    </w:p>
    <w:p w14:paraId="70D595C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CE0E37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bool isAbleToWriting(string pathToFile)</w:t>
      </w:r>
    </w:p>
    <w:p w14:paraId="6A8422B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6A351E1F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bool isCorrect;</w:t>
      </w:r>
    </w:p>
    <w:p w14:paraId="12D18253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sCorrect = false;</w:t>
      </w:r>
    </w:p>
    <w:p w14:paraId="0A8175AF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ofstream file(pathToFile, ios::app);</w:t>
      </w:r>
    </w:p>
    <w:p w14:paraId="238C71A6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f (file.is_open())</w:t>
      </w:r>
    </w:p>
    <w:p w14:paraId="5DF0B42F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isCorrect = true;</w:t>
      </w:r>
    </w:p>
    <w:p w14:paraId="763D68D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file.close();</w:t>
      </w:r>
    </w:p>
    <w:p w14:paraId="2CEB939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return isCorrect;</w:t>
      </w:r>
    </w:p>
    <w:p w14:paraId="6489C40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431EE8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bool isEmpty(string pathToFile)</w:t>
      </w:r>
    </w:p>
    <w:p w14:paraId="5A995EE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8DBA3C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bool isCorrect;</w:t>
      </w:r>
    </w:p>
    <w:p w14:paraId="2D2708E6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sCorrect = false;</w:t>
      </w:r>
    </w:p>
    <w:p w14:paraId="4D8D1FD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fstream file(pathToFile);</w:t>
      </w:r>
    </w:p>
    <w:p w14:paraId="3A0B757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f (file.peek() == ifstream::traits_type::eof())</w:t>
      </w:r>
    </w:p>
    <w:p w14:paraId="64A6217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isCorrect = true;</w:t>
      </w:r>
    </w:p>
    <w:p w14:paraId="545E6D6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file.close();</w:t>
      </w:r>
    </w:p>
    <w:p w14:paraId="4598EC5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return isCorrect;</w:t>
      </w:r>
    </w:p>
    <w:p w14:paraId="16AF246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814BE70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bool isRightFileNums(string pathToFile)</w:t>
      </w:r>
    </w:p>
    <w:p w14:paraId="2EDAB6E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7A7FBE3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nt element;</w:t>
      </w:r>
    </w:p>
    <w:p w14:paraId="2276F4E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nt order;</w:t>
      </w:r>
    </w:p>
    <w:p w14:paraId="489D252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bool isCorrect;</w:t>
      </w:r>
    </w:p>
    <w:p w14:paraId="4FA7BCC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element = 0;</w:t>
      </w:r>
    </w:p>
    <w:p w14:paraId="71014C0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order = 0;</w:t>
      </w:r>
    </w:p>
    <w:p w14:paraId="59CE4B1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sCorrect = true;</w:t>
      </w:r>
    </w:p>
    <w:p w14:paraId="5A235AC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fstream file(pathToFile);</w:t>
      </w:r>
    </w:p>
    <w:p w14:paraId="195EE26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file &gt;&gt; order;</w:t>
      </w:r>
    </w:p>
    <w:p w14:paraId="681F8BC3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f (file.fail())</w:t>
      </w:r>
    </w:p>
    <w:p w14:paraId="1D41A09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79BA982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isCorrect = false;</w:t>
      </w:r>
    </w:p>
    <w:p w14:paraId="066BB4BD" w14:textId="77777777" w:rsidR="005641FB" w:rsidRPr="001C15D5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file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clear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>();</w:t>
      </w:r>
    </w:p>
    <w:p w14:paraId="6D015C59" w14:textId="77777777" w:rsidR="005641FB" w:rsidRPr="001C15D5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Проверьте порядок матрицы!\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6840AA2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3CD9DA0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f (isCorrect)</w:t>
      </w:r>
    </w:p>
    <w:p w14:paraId="5224C0B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67021228" w14:textId="77777777" w:rsidR="005641FB" w:rsidRPr="001C15D5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if (file.peek() != 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>'\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>')</w:t>
      </w:r>
    </w:p>
    <w:p w14:paraId="557F750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15B967FC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isCorrect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=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false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04D6EB3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Неправильный порядок матрицы!\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440B61F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3B9522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790DEA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f (isCorrect)</w:t>
      </w:r>
    </w:p>
    <w:p w14:paraId="0BBAB9FC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isCorrect = checkArea(order, MIN_MATRIX, MAX_MATRIX);</w:t>
      </w:r>
    </w:p>
    <w:p w14:paraId="157DC23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file.get() != '\n';</w:t>
      </w:r>
    </w:p>
    <w:p w14:paraId="14900D93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while (isCorrect &amp;&amp; !file.eof())</w:t>
      </w:r>
    </w:p>
    <w:p w14:paraId="75657B3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513503BC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while (isCorrect &amp;&amp; file.peek() != '\n' &amp;&amp; !file.eof())</w:t>
      </w:r>
    </w:p>
    <w:p w14:paraId="79DD2ED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3559FAD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file &gt;&gt; element;</w:t>
      </w:r>
    </w:p>
    <w:p w14:paraId="57F9E2B3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if (file.fail())</w:t>
      </w:r>
    </w:p>
    <w:p w14:paraId="287AD4E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{</w:t>
      </w:r>
    </w:p>
    <w:p w14:paraId="0B458C2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   isCorrect = false;</w:t>
      </w:r>
    </w:p>
    <w:p w14:paraId="061DF0B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   file.clear();</w:t>
      </w:r>
    </w:p>
    <w:p w14:paraId="45A923D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04D14DF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if (isCorrect)</w:t>
      </w:r>
    </w:p>
    <w:p w14:paraId="6CA7F80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   isCorrect = checkArea(element, MIN_ELEMENT, MAX_ELEMENT);</w:t>
      </w:r>
    </w:p>
    <w:p w14:paraId="02E330D0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60D4503C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file.get() != '\n';</w:t>
      </w:r>
    </w:p>
    <w:p w14:paraId="4C17023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9BDB2F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file.close();</w:t>
      </w:r>
    </w:p>
    <w:p w14:paraId="6D881256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return isCorrect;</w:t>
      </w:r>
    </w:p>
    <w:p w14:paraId="18344E3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9A8D62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bool isOrdersEqual(string pathToFile)</w:t>
      </w:r>
    </w:p>
    <w:p w14:paraId="4D2CE8B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EE89E0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nt order, rows, cols, k;</w:t>
      </w:r>
    </w:p>
    <w:p w14:paraId="4D04564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bool isCorrect;</w:t>
      </w:r>
    </w:p>
    <w:p w14:paraId="3A6FB24C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order = 0;</w:t>
      </w:r>
    </w:p>
    <w:p w14:paraId="6A17DDC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rows = 0;</w:t>
      </w:r>
    </w:p>
    <w:p w14:paraId="30A4292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cols = 0;</w:t>
      </w:r>
    </w:p>
    <w:p w14:paraId="24CAD146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k = 0;</w:t>
      </w:r>
    </w:p>
    <w:p w14:paraId="13CB2EB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sCorrect = true;</w:t>
      </w:r>
    </w:p>
    <w:p w14:paraId="74CB01F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fstream file(pathToFile);</w:t>
      </w:r>
    </w:p>
    <w:p w14:paraId="2B17F78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file &gt;&gt; order;</w:t>
      </w:r>
    </w:p>
    <w:p w14:paraId="51803EA0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file.get() != '\n';</w:t>
      </w:r>
    </w:p>
    <w:p w14:paraId="3FEF63A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while (isCorrect &amp;&amp; !file.eof())</w:t>
      </w:r>
    </w:p>
    <w:p w14:paraId="5DCDF9B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41F1E6B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cols = 0;</w:t>
      </w:r>
    </w:p>
    <w:p w14:paraId="782C5F9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while (isCorrect &amp;&amp; file.peek() != '\n' &amp;&amp; !file.eof())</w:t>
      </w:r>
    </w:p>
    <w:p w14:paraId="595BA8F3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2C6D599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file &gt;&gt; k;</w:t>
      </w:r>
    </w:p>
    <w:p w14:paraId="7A13554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cols++;</w:t>
      </w:r>
    </w:p>
    <w:p w14:paraId="52BBEABF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0E298CC3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if (isCorrect)</w:t>
      </w:r>
    </w:p>
    <w:p w14:paraId="6B09D37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7302E9D3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file.get() != '\n';</w:t>
      </w:r>
    </w:p>
    <w:p w14:paraId="51D1434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rows++;</w:t>
      </w:r>
    </w:p>
    <w:p w14:paraId="640DFB5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if (cols != order)</w:t>
      </w:r>
    </w:p>
    <w:p w14:paraId="0770139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   isCorrect = false;</w:t>
      </w:r>
    </w:p>
    <w:p w14:paraId="71AB8F2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D9F66B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7355AD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file.close();</w:t>
      </w:r>
    </w:p>
    <w:p w14:paraId="64EBDA4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f (isCorrect)</w:t>
      </w:r>
    </w:p>
    <w:p w14:paraId="4722AC2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1832B7B3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isCorrect = checkArea(cols, MIN_MATRIX, MAX_MATRIX);</w:t>
      </w:r>
    </w:p>
    <w:p w14:paraId="6CBE009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isCorrect = checkArea(rows, MIN_MATRIX, MAX_MATRIX);</w:t>
      </w:r>
    </w:p>
    <w:p w14:paraId="502A0516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712019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f (isCorrect &amp;&amp; rows != order)</w:t>
      </w:r>
    </w:p>
    <w:p w14:paraId="08D5086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isCorrect = false;</w:t>
      </w:r>
    </w:p>
    <w:p w14:paraId="6FB12B8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return isCorrect;</w:t>
      </w:r>
    </w:p>
    <w:p w14:paraId="7ADF52B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4747EA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void getFileNormalReading(string&amp; pathToFile)</w:t>
      </w:r>
    </w:p>
    <w:p w14:paraId="642BE6F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0347ABAF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bool isCorrect;</w:t>
      </w:r>
    </w:p>
    <w:p w14:paraId="6F91FCE9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do</w:t>
      </w:r>
    </w:p>
    <w:p w14:paraId="4EA07A8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7D89253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isCorrect = true;</w:t>
      </w:r>
    </w:p>
    <w:p w14:paraId="1166AF1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pathToFile = readPathFile();</w:t>
      </w:r>
    </w:p>
    <w:p w14:paraId="2B56D640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if (!isExists(pathToFile))</w:t>
      </w:r>
    </w:p>
    <w:p w14:paraId="3D661C2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115217C0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isCorrect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=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false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1565DA99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Проверьте корректность ввода пути к файлу!\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7F7FDBBF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71E291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if (isCorrect &amp;&amp; !isAbleToReading(pathToFile))</w:t>
      </w:r>
    </w:p>
    <w:p w14:paraId="0B1C521F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58872A2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isCorrect = false;</w:t>
      </w:r>
    </w:p>
    <w:p w14:paraId="5469118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cout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Файл закрыт для чтения!\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5DD24F7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83E955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if (isCorrect &amp;&amp; !isAbleToWriting(pathToFile))</w:t>
      </w:r>
    </w:p>
    <w:p w14:paraId="43F4FF8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28FBC9B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isCorrect = false;</w:t>
      </w:r>
    </w:p>
    <w:p w14:paraId="5E764BF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cout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Файл закрыт для записи!\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7B4E394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2F8F34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if (isCorrect &amp;&amp; isEmpty(pathToFile))</w:t>
      </w:r>
    </w:p>
    <w:p w14:paraId="2399962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{</w:t>
      </w:r>
    </w:p>
    <w:p w14:paraId="56231CB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isCorrect = false;</w:t>
      </w:r>
    </w:p>
    <w:p w14:paraId="1C112CD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cout &lt;&lt; "Файл пуст!\n";</w:t>
      </w:r>
    </w:p>
    <w:p w14:paraId="59F2DD5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522689C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if (isCorrect &amp;&amp; !isRightFileNums(pathToFile))</w:t>
      </w:r>
    </w:p>
    <w:p w14:paraId="24141B3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3265C296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isCorrect = false;</w:t>
      </w:r>
    </w:p>
    <w:p w14:paraId="04E6BCA7" w14:textId="77777777" w:rsidR="005641FB" w:rsidRPr="001C15D5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cout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Некорректный тип данных внутри файла!\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22E00313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6E2B06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if (isCorrect &amp;&amp; !isOrdersEqual(pathToFile))</w:t>
      </w:r>
    </w:p>
    <w:p w14:paraId="4196BB6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4EA06A0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isCorrect = false;</w:t>
      </w:r>
    </w:p>
    <w:p w14:paraId="7B0FB7C6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cout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Значения порядков не равны!\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250A1A19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F97EB9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} while (!isCorrect);</w:t>
      </w:r>
    </w:p>
    <w:p w14:paraId="5236477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076075E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A96DD7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void getFileNormalWriting(string&amp; pathToFile)</w:t>
      </w:r>
    </w:p>
    <w:p w14:paraId="28BA852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692229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bool isCorrect;</w:t>
      </w:r>
    </w:p>
    <w:p w14:paraId="7F4618B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do</w:t>
      </w:r>
    </w:p>
    <w:p w14:paraId="3F2F8CE9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1E3D8B8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isCorrect = true;</w:t>
      </w:r>
    </w:p>
    <w:p w14:paraId="3A1DAAE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pathToFile = readPathFile();</w:t>
      </w:r>
    </w:p>
    <w:p w14:paraId="1F3348D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if (!isExists(pathToFile))</w:t>
      </w:r>
    </w:p>
    <w:p w14:paraId="0D7E8540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49CAA89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isCorrect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=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false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7EB369FF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Проверьте корректность ввода пути к файлу!\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43F6491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A5F792F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if (isCorrect &amp;&amp; !isAbleToWriting(pathToFile))</w:t>
      </w:r>
    </w:p>
    <w:p w14:paraId="1BB8DAE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1DB21600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isCorrect = false;</w:t>
      </w:r>
    </w:p>
    <w:p w14:paraId="5402C82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cout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Файл закрыт для записи!\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09C65FCF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A564C89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} while (!isCorrect);</w:t>
      </w:r>
    </w:p>
    <w:p w14:paraId="7BC2F06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08E321C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int readFileOrder(string pathToFile)</w:t>
      </w:r>
    </w:p>
    <w:p w14:paraId="6A250BC0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A40ABB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nt order;</w:t>
      </w:r>
    </w:p>
    <w:p w14:paraId="0E07ED5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order = 0;</w:t>
      </w:r>
    </w:p>
    <w:p w14:paraId="6129BB83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fstream file(pathToFile);</w:t>
      </w:r>
    </w:p>
    <w:p w14:paraId="190B694F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file &gt;&gt; order;</w:t>
      </w:r>
    </w:p>
    <w:p w14:paraId="65D3B19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file.close();</w:t>
      </w:r>
    </w:p>
    <w:p w14:paraId="05501EE3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return order;</w:t>
      </w:r>
    </w:p>
    <w:p w14:paraId="6DBD8CB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BCBD5F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int** readFileMatrix(string pathToFile, int order)</w:t>
      </w:r>
    </w:p>
    <w:p w14:paraId="75DC593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1588AAC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nt** matrix;</w:t>
      </w:r>
    </w:p>
    <w:p w14:paraId="5CCCB8B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nt row, col;</w:t>
      </w:r>
    </w:p>
    <w:p w14:paraId="34D7CC6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setLengthMatrix(matrix, order);</w:t>
      </w:r>
    </w:p>
    <w:p w14:paraId="55C87509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fstream file(pathToFile);</w:t>
      </w:r>
    </w:p>
    <w:p w14:paraId="063EC54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file.get() != '\n';</w:t>
      </w:r>
    </w:p>
    <w:p w14:paraId="3122AA3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for (int row = 0; row &lt; order; row++)</w:t>
      </w:r>
    </w:p>
    <w:p w14:paraId="19E95BD3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28745E9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for (int col = 0; col &lt; order; col++)</w:t>
      </w:r>
    </w:p>
    <w:p w14:paraId="135D450F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file &gt;&gt; matrix[row][col];</w:t>
      </w:r>
    </w:p>
    <w:p w14:paraId="7C2F1C80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file.get() != '\n';</w:t>
      </w:r>
    </w:p>
    <w:p w14:paraId="3665425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5AF473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file.close();</w:t>
      </w:r>
    </w:p>
    <w:p w14:paraId="104CF97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return matrix;</w:t>
      </w:r>
    </w:p>
    <w:p w14:paraId="740BA2FF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D78FD2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int readConsoleOrder()</w:t>
      </w:r>
    </w:p>
    <w:p w14:paraId="2593DBC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463B78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nt order;</w:t>
      </w:r>
    </w:p>
    <w:p w14:paraId="7084025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bool isCorrect;</w:t>
      </w:r>
    </w:p>
    <w:p w14:paraId="135AB713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order = 0;</w:t>
      </w:r>
    </w:p>
    <w:p w14:paraId="1A2E03EF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do</w:t>
      </w:r>
    </w:p>
    <w:p w14:paraId="7259ABD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7522EE10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isCorrect = true;</w:t>
      </w:r>
    </w:p>
    <w:p w14:paraId="5813BF3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cout &lt;&lt; "Введите порядок матрицы [" &lt;&lt; MIN_MATRIX &lt;&lt; " : " &lt;&lt; MAX_MATRIX &lt;&lt; "]: ";</w:t>
      </w:r>
    </w:p>
    <w:p w14:paraId="089C88D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cin &gt;&gt; order;</w:t>
      </w:r>
    </w:p>
    <w:p w14:paraId="783B49D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if (cin.fail())</w:t>
      </w:r>
    </w:p>
    <w:p w14:paraId="158DC3B6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7A99CC8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isCorrect = false;</w:t>
      </w:r>
    </w:p>
    <w:p w14:paraId="7948EFDF" w14:textId="77777777" w:rsidR="005641FB" w:rsidRPr="001C15D5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cin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clear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>();</w:t>
      </w:r>
    </w:p>
    <w:p w14:paraId="7E27361E" w14:textId="77777777" w:rsidR="005641FB" w:rsidRPr="001C15D5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Проверьте корректность ввода данных!\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415423B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while (cin.get() != '\n');</w:t>
      </w:r>
    </w:p>
    <w:p w14:paraId="53EA34CF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AF8DE89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if (isCorrect &amp;&amp; cin.get() != '\n')</w:t>
      </w:r>
    </w:p>
    <w:p w14:paraId="187E18D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388BDF99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isCorrect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=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false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690DD53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Проверьте корректность ввода данных!\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52B9504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while (cin.get() != '\n');</w:t>
      </w:r>
    </w:p>
    <w:p w14:paraId="2A49C7E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6B87ACE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if (isCorrect)</w:t>
      </w:r>
    </w:p>
    <w:p w14:paraId="4F012A0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isCorrect = checkArea(order, MIN_MATRIX, MAX_MATRIX);</w:t>
      </w:r>
    </w:p>
    <w:p w14:paraId="7AB54D9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} while (!isCorrect);</w:t>
      </w:r>
    </w:p>
    <w:p w14:paraId="186E82E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return order;</w:t>
      </w:r>
    </w:p>
    <w:p w14:paraId="62A0CB3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DA1852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int** readConsoleMatrix(int order)</w:t>
      </w:r>
    </w:p>
    <w:p w14:paraId="487EFB0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A70C95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nt** matrix;</w:t>
      </w:r>
    </w:p>
    <w:p w14:paraId="63E8858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bool isCorrect;</w:t>
      </w:r>
    </w:p>
    <w:p w14:paraId="6A57D9C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setLengthMatrix(matrix, order);</w:t>
      </w:r>
    </w:p>
    <w:p w14:paraId="474B38B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for (int row = 0; row &lt; order; row++)</w:t>
      </w:r>
    </w:p>
    <w:p w14:paraId="2BCB4A2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for (int col = 0; col &lt; order; col++)</w:t>
      </w:r>
    </w:p>
    <w:p w14:paraId="30E972B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do</w:t>
      </w:r>
    </w:p>
    <w:p w14:paraId="06E1E20C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{</w:t>
      </w:r>
    </w:p>
    <w:p w14:paraId="22A98F7F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   isCorrect = true;</w:t>
      </w:r>
    </w:p>
    <w:p w14:paraId="5DF2CA42" w14:textId="562FADDE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   cout &lt;&lt; "Введите в " &lt;&lt; (row + 1) &lt;&lt; " строке " &lt;&lt; (col + 1) &lt;&lt; " столбце элемент ["</w:t>
      </w:r>
      <w:r w:rsidR="00DD68B0">
        <w:rPr>
          <w:rFonts w:ascii="Consolas" w:eastAsia="Times New Roman" w:hAnsi="Consolas" w:cs="Times New Roman"/>
          <w:bCs/>
          <w:sz w:val="20"/>
          <w:szCs w:val="20"/>
        </w:rPr>
        <w:tab/>
      </w:r>
      <w:r w:rsidR="00DD68B0">
        <w:rPr>
          <w:rFonts w:ascii="Consolas" w:eastAsia="Times New Roman" w:hAnsi="Consolas" w:cs="Times New Roman"/>
          <w:bCs/>
          <w:sz w:val="20"/>
          <w:szCs w:val="20"/>
        </w:rPr>
        <w:tab/>
      </w:r>
      <w:r w:rsidR="00DD68B0">
        <w:rPr>
          <w:rFonts w:ascii="Consolas" w:eastAsia="Times New Roman" w:hAnsi="Consolas" w:cs="Times New Roman"/>
          <w:bCs/>
          <w:sz w:val="20"/>
          <w:szCs w:val="20"/>
        </w:rPr>
        <w:tab/>
      </w:r>
      <w:r w:rsidR="00DD68B0" w:rsidRPr="00DD68B0">
        <w:rPr>
          <w:rFonts w:ascii="Consolas" w:eastAsia="Times New Roman" w:hAnsi="Consolas" w:cs="Times New Roman"/>
          <w:bCs/>
          <w:sz w:val="20"/>
          <w:szCs w:val="20"/>
        </w:rPr>
        <w:t xml:space="preserve">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&lt;&lt; MIN_ELEMENT &lt;&lt; " : " &lt;&lt; MAX_ELEMENT &lt;&lt; "]: "; </w:t>
      </w:r>
    </w:p>
    <w:p w14:paraId="46463EFC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   cin &gt;&gt; matrix[row][col];</w:t>
      </w:r>
    </w:p>
    <w:p w14:paraId="0FEB30C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cin.fail())</w:t>
      </w:r>
    </w:p>
    <w:p w14:paraId="4CBBE77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   {</w:t>
      </w:r>
    </w:p>
    <w:p w14:paraId="5FAC770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isCorrect = false;</w:t>
      </w:r>
    </w:p>
    <w:p w14:paraId="765F58D3" w14:textId="77777777" w:rsidR="005641FB" w:rsidRPr="001C15D5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cin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clear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>();</w:t>
      </w:r>
    </w:p>
    <w:p w14:paraId="42DF9E93" w14:textId="77777777" w:rsidR="005641FB" w:rsidRPr="001C15D5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Проверьте корректность ввода данных!\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17D33410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while (cin.get() != '\n');</w:t>
      </w:r>
    </w:p>
    <w:p w14:paraId="1C81084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1D285E8C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isCorrect &amp;&amp; cin.get() != '\n')</w:t>
      </w:r>
    </w:p>
    <w:p w14:paraId="30BFDBE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4B640BD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isCorrect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=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false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5827895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Проверьте корректность ввода данных!\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7FCD35C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while (cin.get() != '\n');</w:t>
      </w:r>
    </w:p>
    <w:p w14:paraId="7E943B2C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17AF162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isCorrect)</w:t>
      </w:r>
    </w:p>
    <w:p w14:paraId="32F2745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isCorrect = checkArea(matrix[row][col], MIN_ELEMENT, MAX_ELEMENT);</w:t>
      </w:r>
    </w:p>
    <w:p w14:paraId="1A653B9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} while (!isCorrect);</w:t>
      </w:r>
    </w:p>
    <w:p w14:paraId="38AAF1F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return matrix;</w:t>
      </w:r>
    </w:p>
    <w:p w14:paraId="11120EE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CD1F919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void readMatrix(int**&amp; matrix, int&amp; order)</w:t>
      </w:r>
    </w:p>
    <w:p w14:paraId="1E4E1DBC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5D76D4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string pathToFile;</w:t>
      </w:r>
    </w:p>
    <w:p w14:paraId="2487BDD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pathToFile = "";</w:t>
      </w:r>
    </w:p>
    <w:p w14:paraId="068ACFC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f (chooseFileInput())</w:t>
      </w:r>
    </w:p>
    <w:p w14:paraId="1651C3A3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59CAFC7C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getFileNormalReading(pathToFile);</w:t>
      </w:r>
    </w:p>
    <w:p w14:paraId="5B450AB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order = readFileOrder(pathToFile);</w:t>
      </w:r>
    </w:p>
    <w:p w14:paraId="02B82CD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matrix = readFileMatrix(pathToFile, order);</w:t>
      </w:r>
    </w:p>
    <w:p w14:paraId="6E9D670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78694D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710810E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5D7C8AB6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order = readConsoleOrder();</w:t>
      </w:r>
    </w:p>
    <w:p w14:paraId="0DE2557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matrix = readConsoleMatrix(order);</w:t>
      </w:r>
    </w:p>
    <w:p w14:paraId="3EF4840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57AC2CF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190621C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6B1076A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int* findMinInLine(int** matrix, int order)</w:t>
      </w:r>
    </w:p>
    <w:p w14:paraId="71A4E47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5DDEB17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nt* minInLine;</w:t>
      </w:r>
    </w:p>
    <w:p w14:paraId="434B915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nt line;</w:t>
      </w:r>
    </w:p>
    <w:p w14:paraId="45130E9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nt column;</w:t>
      </w:r>
    </w:p>
    <w:p w14:paraId="0723B736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line = 0;</w:t>
      </w:r>
    </w:p>
    <w:p w14:paraId="00384BD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column = 0;</w:t>
      </w:r>
    </w:p>
    <w:p w14:paraId="0AC32E70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setLegnthMinInLine(minInLine, order);</w:t>
      </w:r>
    </w:p>
    <w:p w14:paraId="7CD9274C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for (line = 0; line &lt; order; line++)</w:t>
      </w:r>
    </w:p>
    <w:p w14:paraId="31C5880F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020182F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minInLine[line] = matrix[line][0];</w:t>
      </w:r>
    </w:p>
    <w:p w14:paraId="0F0902B6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for (column = 0; column &lt; order; column++)</w:t>
      </w:r>
    </w:p>
    <w:p w14:paraId="67B9CB9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if (matrix[line][column] &lt; minInLine[line])</w:t>
      </w:r>
    </w:p>
    <w:p w14:paraId="5DC38D8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   minInLine[line] = matrix[line][column];</w:t>
      </w:r>
    </w:p>
    <w:p w14:paraId="32189C8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539BAE3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return minInLine;</w:t>
      </w:r>
    </w:p>
    <w:p w14:paraId="42C37A1F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030C13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9713F89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int* findMaxInColumn(int** matrix, int order)</w:t>
      </w:r>
    </w:p>
    <w:p w14:paraId="189F3B7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FB9361F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nt* maxInColumn;</w:t>
      </w:r>
    </w:p>
    <w:p w14:paraId="6F5E20B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nt line;</w:t>
      </w:r>
    </w:p>
    <w:p w14:paraId="091939E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nt column;</w:t>
      </w:r>
    </w:p>
    <w:p w14:paraId="27CF733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setLegnthMaxInColumn(maxInColumn, order);</w:t>
      </w:r>
    </w:p>
    <w:p w14:paraId="5C82E69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line = 0;</w:t>
      </w:r>
    </w:p>
    <w:p w14:paraId="24D4BC6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column = 0;</w:t>
      </w:r>
    </w:p>
    <w:p w14:paraId="104D29F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for (column = 0; column &lt; order; column++)</w:t>
      </w:r>
    </w:p>
    <w:p w14:paraId="7B50B5EF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626088A9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maxInColumn[column] = matrix[0][column];</w:t>
      </w:r>
    </w:p>
    <w:p w14:paraId="2C67988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for (line = 0; line &lt; order; line++)</w:t>
      </w:r>
    </w:p>
    <w:p w14:paraId="1D536AC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if (matrix[line][column] &gt; maxInColumn[column])</w:t>
      </w:r>
    </w:p>
    <w:p w14:paraId="2434382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   maxInColumn[column] = matrix[line][column];</w:t>
      </w:r>
    </w:p>
    <w:p w14:paraId="025BCEB3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7154CEC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return maxInColumn;</w:t>
      </w:r>
    </w:p>
    <w:p w14:paraId="2734AD70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AEE78E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9A1203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void freeMemory(int**&amp; matrix, int order, int*&amp; minInLine, int*&amp; maxInColumn)</w:t>
      </w:r>
    </w:p>
    <w:p w14:paraId="555EBAB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E2D262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for (int i = 0; i &lt; order; i++)</w:t>
      </w:r>
    </w:p>
    <w:p w14:paraId="151D0700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delete[] matrix[i];</w:t>
      </w:r>
    </w:p>
    <w:p w14:paraId="15A24F43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delete[] matrix;</w:t>
      </w:r>
    </w:p>
    <w:p w14:paraId="0EC7830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delete[] minInLine;</w:t>
      </w:r>
    </w:p>
    <w:p w14:paraId="16FA542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delete[] maxInColumn;</w:t>
      </w:r>
    </w:p>
    <w:p w14:paraId="1C7BF16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9E8D8F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bool chooseFileOutput()</w:t>
      </w:r>
    </w:p>
    <w:p w14:paraId="54D7EEF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7AF864C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nt isFileOutput;</w:t>
      </w:r>
    </w:p>
    <w:p w14:paraId="263E423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bool isCorrect, choose;</w:t>
      </w:r>
    </w:p>
    <w:p w14:paraId="3D7E11D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sFileOutput = 0;</w:t>
      </w:r>
    </w:p>
    <w:p w14:paraId="288030B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choose = false;</w:t>
      </w:r>
    </w:p>
    <w:p w14:paraId="58DA9A40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cout &lt;&lt; "\n";</w:t>
      </w:r>
    </w:p>
    <w:p w14:paraId="555C700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do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{</w:t>
      </w:r>
    </w:p>
    <w:p w14:paraId="564384A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isCorrect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=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true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7744E40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ы хотите выводить матрицу через файл?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(Да - " &lt;&lt; 1 &lt;&lt; " / Нет - " &lt;&lt; 0 &lt;&lt; ")\n";</w:t>
      </w:r>
    </w:p>
    <w:p w14:paraId="28EC562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cin &gt;&gt; isFileOutput;</w:t>
      </w:r>
    </w:p>
    <w:p w14:paraId="0DB1006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if (cin.fail())</w:t>
      </w:r>
    </w:p>
    <w:p w14:paraId="5A68ABF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7C9AAA1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isCorrect = false;</w:t>
      </w:r>
    </w:p>
    <w:p w14:paraId="547C9331" w14:textId="77777777" w:rsidR="005641FB" w:rsidRPr="001C15D5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cout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Некорректный выбор!\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4A27A06F" w14:textId="77777777" w:rsidR="005641FB" w:rsidRPr="001C15D5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cin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clear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>();</w:t>
      </w:r>
    </w:p>
    <w:p w14:paraId="6D428FCC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while (cin.get() != '\n');</w:t>
      </w:r>
    </w:p>
    <w:p w14:paraId="2D937E4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}</w:t>
      </w:r>
    </w:p>
    <w:p w14:paraId="0E5FEBF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if (isCorrect &amp;&amp; cin.get() != '\n')</w:t>
      </w:r>
    </w:p>
    <w:p w14:paraId="10EC46D6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53664CF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isCorrect = false;</w:t>
      </w:r>
    </w:p>
    <w:p w14:paraId="16A49088" w14:textId="77777777" w:rsidR="005641FB" w:rsidRPr="001C15D5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cout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Некорректный выбор!\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4249663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while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cin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get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) !=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'\n');</w:t>
      </w:r>
    </w:p>
    <w:p w14:paraId="14E3C173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00810E5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if (isCorrect)</w:t>
      </w:r>
    </w:p>
    <w:p w14:paraId="721067A9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7A65BDD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if (isFileOutput == 1)</w:t>
      </w:r>
    </w:p>
    <w:p w14:paraId="2C31122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   choose = true;</w:t>
      </w:r>
    </w:p>
    <w:p w14:paraId="7192911F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else if (isFileOutput == 0)</w:t>
      </w:r>
    </w:p>
    <w:p w14:paraId="1ED6577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   choose = false;</w:t>
      </w:r>
    </w:p>
    <w:p w14:paraId="1FE7086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else</w:t>
      </w:r>
    </w:p>
    <w:p w14:paraId="7D399DB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{</w:t>
      </w:r>
    </w:p>
    <w:p w14:paraId="2664A14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   isCorrect = false;</w:t>
      </w:r>
    </w:p>
    <w:p w14:paraId="7D8C810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    cout &lt;&lt; "Некорректный выбор!\n";</w:t>
      </w:r>
    </w:p>
    <w:p w14:paraId="123FC28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3315FFEC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6E07BC86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} while (!isCorrect);</w:t>
      </w:r>
    </w:p>
    <w:p w14:paraId="39D85EEF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return choose;</w:t>
      </w:r>
    </w:p>
    <w:p w14:paraId="3CBED336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FB9970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void printConsoleResult(int* minInLine, int* maxInColumn, int order)</w:t>
      </w:r>
    </w:p>
    <w:p w14:paraId="0DE3F4A3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7D2CC5E3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nt line;</w:t>
      </w:r>
    </w:p>
    <w:p w14:paraId="39B089E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nt column;</w:t>
      </w:r>
    </w:p>
    <w:p w14:paraId="44A7473F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bool saddlePoint;</w:t>
      </w:r>
    </w:p>
    <w:p w14:paraId="60651E0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line = 0;</w:t>
      </w:r>
    </w:p>
    <w:p w14:paraId="223E63E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column = 0;</w:t>
      </w:r>
    </w:p>
    <w:p w14:paraId="4E8AD7C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saddlePoint = false;</w:t>
      </w:r>
    </w:p>
    <w:p w14:paraId="3F84BEB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for (line = 0; line &lt; order; line++)</w:t>
      </w:r>
    </w:p>
    <w:p w14:paraId="6296438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for (column = 0; column &lt; order; column++)</w:t>
      </w:r>
    </w:p>
    <w:p w14:paraId="39A8ACD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if (minInLine[line] == maxInColumn[column])</w:t>
      </w:r>
    </w:p>
    <w:p w14:paraId="16FA988F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26BB562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Седловая точка находиться на месте: " &lt;&lt;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line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1 &lt;&lt; " " &lt;&lt;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column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1;</w:t>
      </w:r>
    </w:p>
    <w:p w14:paraId="7BE401F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saddlePoint = true;</w:t>
      </w:r>
    </w:p>
    <w:p w14:paraId="752C094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356C59E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f (!saddlePoint)</w:t>
      </w:r>
    </w:p>
    <w:p w14:paraId="18C10766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cout &lt;&lt; "Нет седловой точки!";</w:t>
      </w:r>
    </w:p>
    <w:p w14:paraId="404594C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86A0730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void printFileResult(string pathToFile, int* minInLine, int* maxInColumn, int order)</w:t>
      </w:r>
    </w:p>
    <w:p w14:paraId="26A2954E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646952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nt line;</w:t>
      </w:r>
    </w:p>
    <w:p w14:paraId="1CD4950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nt column;</w:t>
      </w:r>
    </w:p>
    <w:p w14:paraId="2266905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bool saddlePoint;</w:t>
      </w:r>
    </w:p>
    <w:p w14:paraId="53BC9FD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line = 0;</w:t>
      </w:r>
    </w:p>
    <w:p w14:paraId="064DD2F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column = 0;</w:t>
      </w:r>
    </w:p>
    <w:p w14:paraId="72A2A32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saddlePoint = false;</w:t>
      </w:r>
    </w:p>
    <w:p w14:paraId="645AA23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ofstream file(pathToFile, ios::app);</w:t>
      </w:r>
    </w:p>
    <w:p w14:paraId="040E83C9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file &lt;&lt; "\n";</w:t>
      </w:r>
    </w:p>
    <w:p w14:paraId="3BE25B09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for (line = 0; line &lt; order; line++)</w:t>
      </w:r>
    </w:p>
    <w:p w14:paraId="75CB37C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for (column = 0; column &lt; order; column++)</w:t>
      </w:r>
    </w:p>
    <w:p w14:paraId="10274FB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if (minInLine[line] == maxInColumn[column])</w:t>
      </w:r>
    </w:p>
    <w:p w14:paraId="4F290BF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74BC2A2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file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Седловая точка находиться на месте: " &lt;&lt;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line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1 &lt;&lt; " " &lt;&lt;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column</w:t>
      </w: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1;</w:t>
      </w:r>
    </w:p>
    <w:p w14:paraId="71AA72A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Pr="005641FB">
        <w:rPr>
          <w:rFonts w:ascii="Consolas" w:eastAsia="Times New Roman" w:hAnsi="Consolas" w:cs="Times New Roman"/>
          <w:bCs/>
          <w:sz w:val="20"/>
          <w:szCs w:val="20"/>
        </w:rPr>
        <w:t>saddlePoint = true;</w:t>
      </w:r>
    </w:p>
    <w:p w14:paraId="32FCA7E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21C2879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f (!saddlePoint)</w:t>
      </w:r>
    </w:p>
    <w:p w14:paraId="3ED9501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file &lt;&lt; "Нет седловой точки!";</w:t>
      </w:r>
    </w:p>
    <w:p w14:paraId="31E1D207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file.close();</w:t>
      </w:r>
    </w:p>
    <w:p w14:paraId="3F432A50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EBB1BC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void printResult(int* minInLine, int* maxInColumn, int order)</w:t>
      </w:r>
    </w:p>
    <w:p w14:paraId="3B2462A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7DEA5D16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string pathToFile;</w:t>
      </w:r>
    </w:p>
    <w:p w14:paraId="230217D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pathToFile = "";</w:t>
      </w:r>
    </w:p>
    <w:p w14:paraId="22588C76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f (chooseFileOutput())</w:t>
      </w:r>
    </w:p>
    <w:p w14:paraId="3A11550C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{</w:t>
      </w:r>
    </w:p>
    <w:p w14:paraId="45F8807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getFileNormalWriting(pathToFile);</w:t>
      </w:r>
    </w:p>
    <w:p w14:paraId="6964CCD6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printFileResult(pathToFile, minInLine, maxInColumn, order);</w:t>
      </w:r>
    </w:p>
    <w:p w14:paraId="5B1320C1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7DC855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31F47D20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    printConsoleResult(minInLine, maxInColumn, order);</w:t>
      </w:r>
    </w:p>
    <w:p w14:paraId="0B710DA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B251E54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int main()</w:t>
      </w:r>
    </w:p>
    <w:p w14:paraId="2A093683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E7D09B2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nt** matrix;</w:t>
      </w:r>
    </w:p>
    <w:p w14:paraId="5DE9BDC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nt order;</w:t>
      </w:r>
    </w:p>
    <w:p w14:paraId="6B22DD33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nt* minInLine;</w:t>
      </w:r>
    </w:p>
    <w:p w14:paraId="338CE02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int* maxInColumn;</w:t>
      </w:r>
    </w:p>
    <w:p w14:paraId="3E80A82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</w:t>
      </w:r>
    </w:p>
    <w:p w14:paraId="68C0253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setlocale(LC_ALL, "RU");</w:t>
      </w:r>
    </w:p>
    <w:p w14:paraId="2E611756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printTask();</w:t>
      </w:r>
    </w:p>
    <w:p w14:paraId="5DC8FBFB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readMatrix(matrix, order);</w:t>
      </w:r>
    </w:p>
    <w:p w14:paraId="0277BFC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maxInColumn = findMaxInColumn(matrix, order);</w:t>
      </w:r>
    </w:p>
    <w:p w14:paraId="4705D95D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minInLine = findMinInLine(matrix, order);</w:t>
      </w:r>
    </w:p>
    <w:p w14:paraId="46709FFA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printResult(minInLine, maxInColumn, order);</w:t>
      </w:r>
    </w:p>
    <w:p w14:paraId="69B60678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freeMemory(matrix, order, minInLine, maxInColumn);</w:t>
      </w:r>
    </w:p>
    <w:p w14:paraId="072322D5" w14:textId="77777777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 xml:space="preserve">    return 0;</w:t>
      </w:r>
    </w:p>
    <w:p w14:paraId="36D14440" w14:textId="69FBF4CE" w:rsidR="005641FB" w:rsidRPr="005641FB" w:rsidRDefault="005641FB" w:rsidP="005641FB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641FB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412F1A7" w14:textId="65CD4A24" w:rsidR="009002A8" w:rsidRPr="001977C9" w:rsidRDefault="009002A8" w:rsidP="009002A8">
      <w:pPr>
        <w:ind w:left="-708" w:right="-858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977C9">
        <w:rPr>
          <w:rFonts w:ascii="Times New Roman" w:eastAsia="Times New Roman" w:hAnsi="Times New Roman" w:cs="Times New Roman"/>
          <w:b/>
          <w:sz w:val="28"/>
          <w:szCs w:val="28"/>
        </w:rPr>
        <w:tab/>
      </w:r>
    </w:p>
    <w:p w14:paraId="29311FB9" w14:textId="77777777" w:rsidR="00924CBC" w:rsidRPr="001977C9" w:rsidRDefault="00924CBC" w:rsidP="00924CBC">
      <w:pPr>
        <w:ind w:right="-858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7E799D6" w14:textId="5577B9B9" w:rsidR="001160DC" w:rsidRDefault="00E5686E" w:rsidP="00EB331C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44797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44797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447976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6D1CE0C5" w14:textId="4C9D1BFC" w:rsid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522E0961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>import java.util.Scanner;</w:t>
      </w:r>
    </w:p>
    <w:p w14:paraId="4B2AA647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>import java.io.File;</w:t>
      </w:r>
    </w:p>
    <w:p w14:paraId="3E39DC0B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>import java.io.FileNotFoundException;</w:t>
      </w:r>
    </w:p>
    <w:p w14:paraId="4CBB5B33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>import java.io.FileWriter;</w:t>
      </w:r>
    </w:p>
    <w:p w14:paraId="4AA69F20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>import java.io.IOException;</w:t>
      </w:r>
    </w:p>
    <w:p w14:paraId="7533622B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>public class Main {</w:t>
      </w:r>
    </w:p>
    <w:p w14:paraId="4F49F9C4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int  MIN_MATRIX = 2;</w:t>
      </w:r>
    </w:p>
    <w:p w14:paraId="63FFAEA4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int  MAX_MATRIX = 100;</w:t>
      </w:r>
    </w:p>
    <w:p w14:paraId="62DBACA2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int  MIN_ELEMENT = -100000;</w:t>
      </w:r>
    </w:p>
    <w:p w14:paraId="207AA1A3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int  MAX_ELEMENT = 100000;</w:t>
      </w:r>
    </w:p>
    <w:p w14:paraId="1B97BB71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canner scanConsole = new Scanner(System.in);</w:t>
      </w:r>
    </w:p>
    <w:p w14:paraId="26FE8DA2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canner scanFile;</w:t>
      </w:r>
    </w:p>
    <w:p w14:paraId="0E8C4071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le file;</w:t>
      </w:r>
    </w:p>
    <w:p w14:paraId="3590F88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printTask() {</w:t>
      </w:r>
    </w:p>
    <w:p w14:paraId="159C40B2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System.out.println("Данная программа находит седловую точку матрицы:\n\n");</w:t>
      </w:r>
    </w:p>
    <w:p w14:paraId="266AAFBA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5E43BD9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boolean chooseFileInput() {</w:t>
      </w:r>
    </w:p>
    <w:p w14:paraId="7FD8E665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nt isFileInput;</w:t>
      </w:r>
    </w:p>
    <w:p w14:paraId="3F0BA67B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boolean isCorrect, choose;</w:t>
      </w:r>
    </w:p>
    <w:p w14:paraId="3CFE84D7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sFileInput = 0;</w:t>
      </w:r>
    </w:p>
    <w:p w14:paraId="0B3B02E0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choose = true;</w:t>
      </w:r>
    </w:p>
    <w:p w14:paraId="71EA0BE3" w14:textId="77777777" w:rsidR="00EB331C" w:rsidRPr="00192D36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do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{</w:t>
      </w:r>
    </w:p>
    <w:p w14:paraId="3AD6EC5D" w14:textId="5A989EA0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println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("Вы хотите вводить матрицу через файл?</w:t>
      </w:r>
      <w:r w:rsidR="00236C83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236C83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236C83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236C83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236C83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236C83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236C83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236C83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236C83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  <w:t xml:space="preserve">     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(Да - " + 1 + " / Нет - " + 0 + ")");</w:t>
      </w:r>
    </w:p>
    <w:p w14:paraId="62369103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isCorrect = true;</w:t>
      </w:r>
    </w:p>
    <w:p w14:paraId="62660923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try {</w:t>
      </w:r>
    </w:p>
    <w:p w14:paraId="7F7976E0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isFileInput = Integer.parseInt(scanConsole.nextLine());</w:t>
      </w:r>
    </w:p>
    <w:p w14:paraId="71D2768B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NumberFormatException e) {</w:t>
      </w:r>
    </w:p>
    <w:p w14:paraId="321AA669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.out.println("Некорректный выбор!");</w:t>
      </w:r>
    </w:p>
    <w:p w14:paraId="436EE3FC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isCorrect = false;</w:t>
      </w:r>
    </w:p>
    <w:p w14:paraId="102D0C39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2B3A99BC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if (isCorrect) {</w:t>
      </w:r>
    </w:p>
    <w:p w14:paraId="02288F87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isFileInput == 1)</w:t>
      </w:r>
    </w:p>
    <w:p w14:paraId="6916D36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choose = true;</w:t>
      </w:r>
    </w:p>
    <w:p w14:paraId="2BBA154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else if (isFileInput == 0)</w:t>
      </w:r>
    </w:p>
    <w:p w14:paraId="1CD022DC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choose = false;</w:t>
      </w:r>
    </w:p>
    <w:p w14:paraId="77D61D5F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else {</w:t>
      </w:r>
    </w:p>
    <w:p w14:paraId="6C31C257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isCorrect = false;</w:t>
      </w:r>
    </w:p>
    <w:p w14:paraId="4BF9751F" w14:textId="77777777" w:rsidR="00EB331C" w:rsidRPr="00192D36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        System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println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("Некорректный выбор!");</w:t>
      </w:r>
    </w:p>
    <w:p w14:paraId="3C0F074B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797AAB4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007C88CC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} while (!isCorrect);</w:t>
      </w:r>
    </w:p>
    <w:p w14:paraId="44989F93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return choose;</w:t>
      </w:r>
    </w:p>
    <w:p w14:paraId="2E2E9D5A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D57478F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boolean checkArea(int num, final int MIN, final int MAX) {</w:t>
      </w:r>
    </w:p>
    <w:p w14:paraId="286105D4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boolean isCorrect;</w:t>
      </w:r>
    </w:p>
    <w:p w14:paraId="2D29576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sCorrect = true;</w:t>
      </w:r>
    </w:p>
    <w:p w14:paraId="260BE064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f (num &lt; MIN || num &gt; MAX) {</w:t>
      </w:r>
    </w:p>
    <w:p w14:paraId="30AC3678" w14:textId="77777777" w:rsidR="00EB331C" w:rsidRPr="00192D36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System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println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("Значение не попадает в диапазон!");</w:t>
      </w:r>
    </w:p>
    <w:p w14:paraId="59B260C6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isCorrect = false;</w:t>
      </w:r>
    </w:p>
    <w:p w14:paraId="2B377B33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0A7E2341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return isCorrect;</w:t>
      </w:r>
    </w:p>
    <w:p w14:paraId="241B3248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264BA70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tring readPathFile() {</w:t>
      </w:r>
    </w:p>
    <w:p w14:paraId="2D514310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boolean isCorrect;</w:t>
      </w:r>
    </w:p>
    <w:p w14:paraId="218697A1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nt len;</w:t>
      </w:r>
    </w:p>
    <w:p w14:paraId="4373B4A9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String pathToFile;</w:t>
      </w:r>
    </w:p>
    <w:p w14:paraId="48E68193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sCorrect = false;</w:t>
      </w:r>
    </w:p>
    <w:p w14:paraId="4E05B77F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len = 0;</w:t>
      </w:r>
    </w:p>
    <w:p w14:paraId="4C5D6DD6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pathToFile = "";</w:t>
      </w:r>
    </w:p>
    <w:p w14:paraId="374B7765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6530308F" w14:textId="02CFFF1E" w:rsidR="00EB331C" w:rsidRPr="001C15D5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System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println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путь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к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у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с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расширением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с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матрицей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у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которой</w:t>
      </w:r>
      <w:r w:rsidR="00274404" w:rsidRPr="001C15D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274404" w:rsidRPr="001C15D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274404" w:rsidRPr="001C15D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274404" w:rsidRPr="001C15D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274404" w:rsidRPr="001C15D5">
        <w:rPr>
          <w:rFonts w:ascii="Consolas" w:eastAsia="Times New Roman" w:hAnsi="Consolas" w:cs="Times New Roman"/>
          <w:bCs/>
          <w:sz w:val="20"/>
          <w:szCs w:val="20"/>
        </w:rPr>
        <w:tab/>
        <w:t xml:space="preserve">     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разряд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не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должен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превышать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" + 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MAX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>_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MATRIX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+ ", 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а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её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элементы</w:t>
      </w:r>
      <w:r w:rsidR="002971F1" w:rsidRPr="001C15D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2971F1" w:rsidRPr="001C15D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2971F1" w:rsidRPr="001C15D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2971F1" w:rsidRPr="001C15D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2971F1" w:rsidRPr="001C15D5">
        <w:rPr>
          <w:rFonts w:ascii="Consolas" w:eastAsia="Times New Roman" w:hAnsi="Consolas" w:cs="Times New Roman"/>
          <w:bCs/>
          <w:sz w:val="20"/>
          <w:szCs w:val="20"/>
        </w:rPr>
        <w:tab/>
        <w:t xml:space="preserve">     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должны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лежать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в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пределе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[" + 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MIN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>_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ELEMENT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+ ":"</w:t>
      </w:r>
      <w:r w:rsidR="0084079C" w:rsidRPr="001C15D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84079C" w:rsidRPr="001C15D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84079C" w:rsidRPr="001C15D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84079C" w:rsidRPr="001C15D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84079C" w:rsidRPr="001C15D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84079C" w:rsidRPr="001C15D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84079C" w:rsidRPr="001C15D5">
        <w:rPr>
          <w:rFonts w:ascii="Consolas" w:eastAsia="Times New Roman" w:hAnsi="Consolas" w:cs="Times New Roman"/>
          <w:bCs/>
          <w:sz w:val="20"/>
          <w:szCs w:val="20"/>
        </w:rPr>
        <w:tab/>
        <w:t xml:space="preserve">   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+ 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MAX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>_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ELEMENT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+ "]: ");</w:t>
      </w:r>
    </w:p>
    <w:p w14:paraId="04C3DA1C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pathToFile = scanConsole.nextLine();</w:t>
      </w:r>
    </w:p>
    <w:p w14:paraId="689316D2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len = pathToFile.length();</w:t>
      </w:r>
    </w:p>
    <w:p w14:paraId="6DDF6E66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if (len &gt; 4 &amp;&amp; pathToFile.substring(len - 4).equals(".txt"))</w:t>
      </w:r>
    </w:p>
    <w:p w14:paraId="2F9B1F6A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isCorrect = true;</w:t>
      </w:r>
    </w:p>
    <w:p w14:paraId="6D10EFC2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else</w:t>
      </w:r>
    </w:p>
    <w:p w14:paraId="3DCAE5E7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{</w:t>
      </w:r>
    </w:p>
    <w:p w14:paraId="2BE2B5A5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isCorrect = false;</w:t>
      </w:r>
    </w:p>
    <w:p w14:paraId="335F55E8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.out.println("Расширение файла не .txt!");</w:t>
      </w:r>
    </w:p>
    <w:p w14:paraId="6B6F6C63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2C9DFA44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} while (!isCorrect);</w:t>
      </w:r>
    </w:p>
    <w:p w14:paraId="4396D68C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return pathToFile;</w:t>
      </w:r>
    </w:p>
    <w:p w14:paraId="0CB19C84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4CE3DC3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boolean isExists(String pathToFile) {</w:t>
      </w:r>
    </w:p>
    <w:p w14:paraId="47241218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boolean isCorrect;</w:t>
      </w:r>
    </w:p>
    <w:p w14:paraId="4DD6FBA8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sCorrect = false;</w:t>
      </w:r>
    </w:p>
    <w:p w14:paraId="4B814D2C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file = new File(pathToFile);</w:t>
      </w:r>
    </w:p>
    <w:p w14:paraId="3A7A7577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f (file.exists())</w:t>
      </w:r>
    </w:p>
    <w:p w14:paraId="06F91FF7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isCorrect = true;</w:t>
      </w:r>
    </w:p>
    <w:p w14:paraId="1E4BF005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return isCorrect;</w:t>
      </w:r>
    </w:p>
    <w:p w14:paraId="6243A683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857E05B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boolean isAbleToReading() {</w:t>
      </w:r>
    </w:p>
    <w:p w14:paraId="3E46EB0F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boolean isCorrect;</w:t>
      </w:r>
    </w:p>
    <w:p w14:paraId="41B47CC9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sCorrect = false;</w:t>
      </w:r>
    </w:p>
    <w:p w14:paraId="4423F8CC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f (file.canRead())</w:t>
      </w:r>
    </w:p>
    <w:p w14:paraId="330C726B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isCorrect = true;</w:t>
      </w:r>
    </w:p>
    <w:p w14:paraId="7F8E3135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return isCorrect;</w:t>
      </w:r>
    </w:p>
    <w:p w14:paraId="0D02C341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E0957F9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boolean isAbleToWriting() {</w:t>
      </w:r>
    </w:p>
    <w:p w14:paraId="0780D09D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boolean isCorrect;</w:t>
      </w:r>
    </w:p>
    <w:p w14:paraId="73CFD2C0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sCorrect = false;</w:t>
      </w:r>
    </w:p>
    <w:p w14:paraId="06D5070A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f (file.canWrite())</w:t>
      </w:r>
    </w:p>
    <w:p w14:paraId="357BC4B4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isCorrect = true;</w:t>
      </w:r>
    </w:p>
    <w:p w14:paraId="6835FE76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return isCorrect;</w:t>
      </w:r>
    </w:p>
    <w:p w14:paraId="7A6FE33C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16D63F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boolean isEmpty() {</w:t>
      </w:r>
    </w:p>
    <w:p w14:paraId="4CA1D007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boolean isCorrect;</w:t>
      </w:r>
    </w:p>
    <w:p w14:paraId="76B684B1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sCorrect = false;</w:t>
      </w:r>
    </w:p>
    <w:p w14:paraId="530D6692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f (file.length() == 0)</w:t>
      </w:r>
    </w:p>
    <w:p w14:paraId="4424DB03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isCorrect = true;</w:t>
      </w:r>
    </w:p>
    <w:p w14:paraId="54F2D21D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return isCorrect;</w:t>
      </w:r>
    </w:p>
    <w:p w14:paraId="02737C14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36BC111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77DA6CAF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boolean isRightFileNums() {</w:t>
      </w:r>
    </w:p>
    <w:p w14:paraId="11887FAC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nt element;</w:t>
      </w:r>
    </w:p>
    <w:p w14:paraId="3C9693F8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nt order;</w:t>
      </w:r>
    </w:p>
    <w:p w14:paraId="77B76A8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boolean isCorrect;</w:t>
      </w:r>
    </w:p>
    <w:p w14:paraId="527FC524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sCorrect = true;</w:t>
      </w:r>
    </w:p>
    <w:p w14:paraId="0ABAE427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element = 0;</w:t>
      </w:r>
    </w:p>
    <w:p w14:paraId="3ECF5920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order = 0;</w:t>
      </w:r>
    </w:p>
    <w:p w14:paraId="339AF9D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try {scanFile = new Scanner(file);} catch (FileNotFoundException e) {}</w:t>
      </w:r>
    </w:p>
    <w:p w14:paraId="5B7079F0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try {</w:t>
      </w:r>
    </w:p>
    <w:p w14:paraId="0502C030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order = scanFile.nextInt();</w:t>
      </w:r>
    </w:p>
    <w:p w14:paraId="5593964D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} catch (NumberFormatException e) {</w:t>
      </w:r>
    </w:p>
    <w:p w14:paraId="19F9EFE7" w14:textId="77777777" w:rsidR="00EB331C" w:rsidRPr="00192D36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System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println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("Некорректный тип данных внутри файла!");</w:t>
      </w:r>
    </w:p>
    <w:p w14:paraId="247521EC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isCorrect = false;</w:t>
      </w:r>
    </w:p>
    <w:p w14:paraId="3CA32CA2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AF40AC8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f (isCorrect) {</w:t>
      </w:r>
    </w:p>
    <w:p w14:paraId="5F4E82E1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if (!scanFile.hasNextLine()) {</w:t>
      </w:r>
    </w:p>
    <w:p w14:paraId="61FFE4FA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isCorrect = false;</w:t>
      </w:r>
    </w:p>
    <w:p w14:paraId="31003299" w14:textId="77777777" w:rsidR="00EB331C" w:rsidRPr="001C15D5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println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>("Неправильный порядок матрицы!");</w:t>
      </w:r>
    </w:p>
    <w:p w14:paraId="6FA1E102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0420A3B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08F40B0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f (isCorrect)</w:t>
      </w:r>
    </w:p>
    <w:p w14:paraId="42B1962D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isCorrect = checkArea(order, MIN_MATRIX, MAX_MATRIX);</w:t>
      </w:r>
    </w:p>
    <w:p w14:paraId="31DB081A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scanFile.nextLine();</w:t>
      </w:r>
    </w:p>
    <w:p w14:paraId="3AD2996C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while (isCorrect &amp;&amp; scanFile.hasNextInt()) {</w:t>
      </w:r>
    </w:p>
    <w:p w14:paraId="3C54A51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try {</w:t>
      </w:r>
    </w:p>
    <w:p w14:paraId="164F446C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element = scanFile.nextInt();</w:t>
      </w:r>
    </w:p>
    <w:p w14:paraId="7A009283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NumberFormatException e) {</w:t>
      </w:r>
    </w:p>
    <w:p w14:paraId="03019D09" w14:textId="77777777" w:rsidR="00EB331C" w:rsidRPr="00192D36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println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("Некорректный тип данных внутри файла!");</w:t>
      </w:r>
    </w:p>
    <w:p w14:paraId="6FF2160B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isCorrect = false;</w:t>
      </w:r>
    </w:p>
    <w:p w14:paraId="3544918B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2290617B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if (isCorrect)</w:t>
      </w:r>
    </w:p>
    <w:p w14:paraId="17F87950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isCorrect = checkArea(element, MIN_ELEMENT, MAX_ELEMENT);</w:t>
      </w:r>
    </w:p>
    <w:p w14:paraId="3252AC6F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28ADE4E9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scanFile.close();</w:t>
      </w:r>
    </w:p>
    <w:p w14:paraId="3233762B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return isCorrect;</w:t>
      </w:r>
    </w:p>
    <w:p w14:paraId="7B4919F2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E75604F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boolean isOrdersEqual() {</w:t>
      </w:r>
    </w:p>
    <w:p w14:paraId="37FC993B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nt order, rows, cols, k;</w:t>
      </w:r>
    </w:p>
    <w:p w14:paraId="708F40CD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boolean isCorrect;</w:t>
      </w:r>
    </w:p>
    <w:p w14:paraId="42B5E68B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order = 0;</w:t>
      </w:r>
    </w:p>
    <w:p w14:paraId="575A35E4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rows = 0;</w:t>
      </w:r>
    </w:p>
    <w:p w14:paraId="3AD24C09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k = 0;</w:t>
      </w:r>
    </w:p>
    <w:p w14:paraId="30BBD7CD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cols = 0;</w:t>
      </w:r>
    </w:p>
    <w:p w14:paraId="3152A7D8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try {scanFile = new Scanner(file);} catch (FileNotFoundException e) {}</w:t>
      </w:r>
    </w:p>
    <w:p w14:paraId="4AFDD12D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order = scanFile.nextInt();</w:t>
      </w:r>
    </w:p>
    <w:p w14:paraId="064E7EAC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scanFile.nextLine();</w:t>
      </w:r>
    </w:p>
    <w:p w14:paraId="0C5E3F5D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sCorrect = true;</w:t>
      </w:r>
    </w:p>
    <w:p w14:paraId="16B19314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while (isCorrect &amp;&amp; scanFile.hasNext()) {</w:t>
      </w:r>
    </w:p>
    <w:p w14:paraId="356413E6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Scanner lineScanFile = new Scanner(scanFile.nextLine());</w:t>
      </w:r>
    </w:p>
    <w:p w14:paraId="5B5C29C8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cols = 0;</w:t>
      </w:r>
    </w:p>
    <w:p w14:paraId="79BBC594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isCorrect &amp;&amp; lineScanFile.hasNextInt()) {</w:t>
      </w:r>
    </w:p>
    <w:p w14:paraId="3397BC7F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k = lineScanFile.nextInt();</w:t>
      </w:r>
    </w:p>
    <w:p w14:paraId="5F27262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cols++;</w:t>
      </w:r>
    </w:p>
    <w:p w14:paraId="7BF0AEF0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5B743388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if (isCorrect) {</w:t>
      </w:r>
    </w:p>
    <w:p w14:paraId="13E9DC79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rows++;</w:t>
      </w:r>
    </w:p>
    <w:p w14:paraId="0DBBCF4C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cols != order)</w:t>
      </w:r>
    </w:p>
    <w:p w14:paraId="790C5911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isCorrect = false;</w:t>
      </w:r>
    </w:p>
    <w:p w14:paraId="69C1E5CC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4E99B06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9124652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scanFile.close();</w:t>
      </w:r>
    </w:p>
    <w:p w14:paraId="4D20BA3D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f (isCorrect) {</w:t>
      </w:r>
    </w:p>
    <w:p w14:paraId="7B959923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isCorrect = checkArea(cols, MIN_MATRIX, MAX_MATRIX);</w:t>
      </w:r>
    </w:p>
    <w:p w14:paraId="3520D1E5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isCorrect = checkArea(rows, MIN_MATRIX, MAX_MATRIX);</w:t>
      </w:r>
    </w:p>
    <w:p w14:paraId="47211389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AF74456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f (isCorrect &amp;&amp; rows != order)</w:t>
      </w:r>
    </w:p>
    <w:p w14:paraId="5B0581B7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isCorrect = false;</w:t>
      </w:r>
    </w:p>
    <w:p w14:paraId="7D4E2796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return isCorrect;</w:t>
      </w:r>
    </w:p>
    <w:p w14:paraId="3A51AB17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A1D6619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04E2B7A2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getFileNormalReading() {</w:t>
      </w:r>
    </w:p>
    <w:p w14:paraId="08AB8092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boolean isCorrect;</w:t>
      </w:r>
    </w:p>
    <w:p w14:paraId="367015CA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String pathToFile;</w:t>
      </w:r>
    </w:p>
    <w:p w14:paraId="0500BB6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nt order;</w:t>
      </w:r>
    </w:p>
    <w:p w14:paraId="082324A9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order = 0;</w:t>
      </w:r>
    </w:p>
    <w:p w14:paraId="474215A0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pathToFile = "";</w:t>
      </w:r>
    </w:p>
    <w:p w14:paraId="4D4477BC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56B2549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isCorrect = true;</w:t>
      </w:r>
    </w:p>
    <w:p w14:paraId="12650BC4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pathToFile = readPathFile();</w:t>
      </w:r>
    </w:p>
    <w:p w14:paraId="498113ED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pathToFile = readPathFile();</w:t>
      </w:r>
    </w:p>
    <w:p w14:paraId="77E64E00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if (!isExists(pathToFile)) {</w:t>
      </w:r>
    </w:p>
    <w:p w14:paraId="594B4D36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isCorrect = false;</w:t>
      </w:r>
    </w:p>
    <w:p w14:paraId="38DDEA28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.out.println("Проверьте корректность ввода пути к файлу!");</w:t>
      </w:r>
    </w:p>
    <w:p w14:paraId="346CDCB2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4F5B5C2D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if (isCorrect &amp;&amp; !isAbleToReading()) {</w:t>
      </w:r>
    </w:p>
    <w:p w14:paraId="7EEBF712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isCorrect = false;</w:t>
      </w:r>
    </w:p>
    <w:p w14:paraId="3D726DBE" w14:textId="77777777" w:rsidR="00EB331C" w:rsidRPr="00192D36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println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("Файл закрыт для чтения!");</w:t>
      </w:r>
    </w:p>
    <w:p w14:paraId="69E8E3C5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676DCED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if (isCorrect &amp;&amp; !isAbleToWriting()) {</w:t>
      </w:r>
    </w:p>
    <w:p w14:paraId="39063A34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isCorrect = false;</w:t>
      </w:r>
    </w:p>
    <w:p w14:paraId="3EF3A905" w14:textId="77777777" w:rsidR="00EB331C" w:rsidRPr="00192D36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println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("Файл закрыт для записи!");</w:t>
      </w:r>
    </w:p>
    <w:p w14:paraId="24A7ED46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94662B5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if (isCorrect &amp;&amp; isEmpty()) {</w:t>
      </w:r>
    </w:p>
    <w:p w14:paraId="7C459025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isCorrect = false;</w:t>
      </w:r>
    </w:p>
    <w:p w14:paraId="13B7C5D8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.out.println("Файл пуст!");</w:t>
      </w:r>
    </w:p>
    <w:p w14:paraId="0C2DA040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4D69743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if (isCorrect &amp;&amp; !isRightFileNums()) {</w:t>
      </w:r>
    </w:p>
    <w:p w14:paraId="619D42D1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isCorrect = false;</w:t>
      </w:r>
    </w:p>
    <w:p w14:paraId="69193306" w14:textId="77777777" w:rsidR="00EB331C" w:rsidRPr="00192D36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println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("Некорректный тип данных внутри файла!");</w:t>
      </w:r>
    </w:p>
    <w:p w14:paraId="06C76AFD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B601E6A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if (isCorrect &amp;&amp; !isOrdersEqual()) {</w:t>
      </w:r>
    </w:p>
    <w:p w14:paraId="217B8C52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isCorrect = false;</w:t>
      </w:r>
    </w:p>
    <w:p w14:paraId="1BC2E807" w14:textId="77777777" w:rsidR="00EB331C" w:rsidRPr="00192D36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println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("Значения порядков не равны!");</w:t>
      </w:r>
    </w:p>
    <w:p w14:paraId="1F4C1DE6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623D3BA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} while (!isCorrect);</w:t>
      </w:r>
    </w:p>
    <w:p w14:paraId="677E51DF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7417C6E7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F368587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getFileNormalWriting() {</w:t>
      </w:r>
    </w:p>
    <w:p w14:paraId="79AD5E63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boolean isCorrect;</w:t>
      </w:r>
    </w:p>
    <w:p w14:paraId="0B0AEDB6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String pathToFile;</w:t>
      </w:r>
    </w:p>
    <w:p w14:paraId="3D4E0867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pathToFile = "";</w:t>
      </w:r>
    </w:p>
    <w:p w14:paraId="75A5347A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5DDB1D16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isCorrect = true;</w:t>
      </w:r>
    </w:p>
    <w:p w14:paraId="39F7BD11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pathToFile = readPathFile();</w:t>
      </w:r>
    </w:p>
    <w:p w14:paraId="701D1A7A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if (!isExists(pathToFile)) {</w:t>
      </w:r>
    </w:p>
    <w:p w14:paraId="278DAA57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isCorrect = false;</w:t>
      </w:r>
    </w:p>
    <w:p w14:paraId="00CC945D" w14:textId="77777777" w:rsidR="00EB331C" w:rsidRPr="001C15D5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println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верьте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корректность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ввода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пути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к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у</w:t>
      </w:r>
      <w:r w:rsidRPr="001C15D5">
        <w:rPr>
          <w:rFonts w:ascii="Consolas" w:eastAsia="Times New Roman" w:hAnsi="Consolas" w:cs="Times New Roman"/>
          <w:bCs/>
          <w:sz w:val="20"/>
          <w:szCs w:val="20"/>
        </w:rPr>
        <w:t>!");</w:t>
      </w:r>
    </w:p>
    <w:p w14:paraId="43647593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FFF4E4F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if (isCorrect &amp;&amp; !isAbleToWriting()) {</w:t>
      </w:r>
    </w:p>
    <w:p w14:paraId="006C2410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isCorrect = false;</w:t>
      </w:r>
    </w:p>
    <w:p w14:paraId="4FB03AED" w14:textId="77777777" w:rsidR="00EB331C" w:rsidRPr="00192D36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println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("Файл закрыт для записи!");</w:t>
      </w:r>
    </w:p>
    <w:p w14:paraId="36D16A05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ADD118B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} while (!isCorrect);</w:t>
      </w:r>
    </w:p>
    <w:p w14:paraId="2DF6BF2A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E10748A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0853BA83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0F26E81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 readFileOrder() {</w:t>
      </w:r>
    </w:p>
    <w:p w14:paraId="62A38709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nt order;</w:t>
      </w:r>
    </w:p>
    <w:p w14:paraId="368050B1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order = 0;</w:t>
      </w:r>
    </w:p>
    <w:p w14:paraId="73A469C5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try {scanFile = new Scanner(file);} catch (FileNotFoundException e) {}</w:t>
      </w:r>
    </w:p>
    <w:p w14:paraId="057A91BF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order = scanFile.nextInt();</w:t>
      </w:r>
    </w:p>
    <w:p w14:paraId="4A360482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scanFile.close();</w:t>
      </w:r>
    </w:p>
    <w:p w14:paraId="1557CAF1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return order;</w:t>
      </w:r>
    </w:p>
    <w:p w14:paraId="64113F9D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4C24F7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[][] readFileMatrix(int order) {</w:t>
      </w:r>
    </w:p>
    <w:p w14:paraId="2D704601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nt[][] matrix;</w:t>
      </w:r>
    </w:p>
    <w:p w14:paraId="473A54CD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matrix = new int[order][order];</w:t>
      </w:r>
    </w:p>
    <w:p w14:paraId="23D41E68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try {scanFile = new Scanner(file);} catch (FileNotFoundException e) {}</w:t>
      </w:r>
    </w:p>
    <w:p w14:paraId="1B9F3EC5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scanFile.nextLine();</w:t>
      </w:r>
    </w:p>
    <w:p w14:paraId="4737CDE1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for (int row = 0; row &lt; order; row++)</w:t>
      </w:r>
    </w:p>
    <w:p w14:paraId="42E20110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for (int col = 0; col &lt; order; col++)</w:t>
      </w:r>
    </w:p>
    <w:p w14:paraId="734F91DC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matrix[row][col] = scanFile.nextInt();</w:t>
      </w:r>
    </w:p>
    <w:p w14:paraId="4E9B96F6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scanFile.close();</w:t>
      </w:r>
    </w:p>
    <w:p w14:paraId="41FB46E4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return matrix;</w:t>
      </w:r>
    </w:p>
    <w:p w14:paraId="5FDB6567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ECE12A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 readConsoleOrder() {</w:t>
      </w:r>
    </w:p>
    <w:p w14:paraId="42AF9D7D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nt order;</w:t>
      </w:r>
    </w:p>
    <w:p w14:paraId="66399D0C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boolean isCorrect;</w:t>
      </w:r>
    </w:p>
    <w:p w14:paraId="4B4AD0F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order = 0;</w:t>
      </w:r>
    </w:p>
    <w:p w14:paraId="10406EE0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12EA4F9C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System.out.print("Введите порядок матрицы [" + MIN_MATRIX + ":" + MAX_MATRIX + "]: ");</w:t>
      </w:r>
    </w:p>
    <w:p w14:paraId="41FCCB0B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isCorrect = true;</w:t>
      </w:r>
    </w:p>
    <w:p w14:paraId="1A0647C1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try {</w:t>
      </w:r>
    </w:p>
    <w:p w14:paraId="7DFB7A05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order = Integer.parseInt(scanConsole.nextLine());</w:t>
      </w:r>
    </w:p>
    <w:p w14:paraId="338519E3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NumberFormatException e) {</w:t>
      </w:r>
    </w:p>
    <w:p w14:paraId="143EEDE9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.out.println("Проверьте корректность ввода данных!");</w:t>
      </w:r>
    </w:p>
    <w:p w14:paraId="4D39D252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isCorrect = false;</w:t>
      </w:r>
    </w:p>
    <w:p w14:paraId="3E4662FD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2D505D87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if (isCorrect)</w:t>
      </w:r>
    </w:p>
    <w:p w14:paraId="7F20C0C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isCorrect = checkArea(order, MIN_MATRIX, MAX_MATRIX);</w:t>
      </w:r>
    </w:p>
    <w:p w14:paraId="2691AAF4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} while (!isCorrect);</w:t>
      </w:r>
    </w:p>
    <w:p w14:paraId="3D581FE4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return order;</w:t>
      </w:r>
    </w:p>
    <w:p w14:paraId="78CC5214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175CAD1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[][] readConsoleMatrix(int order) {</w:t>
      </w:r>
    </w:p>
    <w:p w14:paraId="2EF29004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nt[][] matrix;</w:t>
      </w:r>
    </w:p>
    <w:p w14:paraId="2A8BA5FF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boolean isCorrect;</w:t>
      </w:r>
    </w:p>
    <w:p w14:paraId="4A6BF87C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matrix = new int[order][order];</w:t>
      </w:r>
    </w:p>
    <w:p w14:paraId="2B288683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for (int row = 0; row &lt; order; row++)</w:t>
      </w:r>
    </w:p>
    <w:p w14:paraId="4CBD24C8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for (int col = 0; col &lt; order; col++)</w:t>
      </w:r>
    </w:p>
    <w:p w14:paraId="0F38FAA7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do {</w:t>
      </w:r>
    </w:p>
    <w:p w14:paraId="17F4A506" w14:textId="5BE28D16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System.out.print("Введите в " + (row + 1) + " строке " + (col + 1) + </w:t>
      </w:r>
      <w:r w:rsidR="008741F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8741F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8741F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8741F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8741F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8741F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8741F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8741F5" w:rsidRPr="008741F5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" столбце элемент[" + MIN_ELEMENT + ":" + MAX_ELEMENT + "]: ");</w:t>
      </w:r>
    </w:p>
    <w:p w14:paraId="1F6B8E2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isCorrect = true;</w:t>
      </w:r>
    </w:p>
    <w:p w14:paraId="7C3A3A9F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try {</w:t>
      </w:r>
    </w:p>
    <w:p w14:paraId="60E7E3A4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matrix[row][col] = Integer.parseInt(scanConsole.nextLine());</w:t>
      </w:r>
    </w:p>
    <w:p w14:paraId="3B14EA69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} catch (NumberFormatException e) {</w:t>
      </w:r>
    </w:p>
    <w:p w14:paraId="2C71A433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System.out.println("Проверьте корректность ввода данных!");</w:t>
      </w:r>
    </w:p>
    <w:p w14:paraId="1EB4FB24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isCorrect = false;</w:t>
      </w:r>
    </w:p>
    <w:p w14:paraId="201359EA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}</w:t>
      </w:r>
    </w:p>
    <w:p w14:paraId="216D2493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if (isCorrect)</w:t>
      </w:r>
    </w:p>
    <w:p w14:paraId="7320E893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isCorrect = checkArea(matrix[row][col], MIN_ELEMENT, MAX_ELEMENT);</w:t>
      </w:r>
    </w:p>
    <w:p w14:paraId="5087530D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} while (!isCorrect);</w:t>
      </w:r>
    </w:p>
    <w:p w14:paraId="7289F91B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return matrix;</w:t>
      </w:r>
    </w:p>
    <w:p w14:paraId="3226636A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5C0B4D9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[][] readMatrix() {</w:t>
      </w:r>
    </w:p>
    <w:p w14:paraId="4CE6AC6B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nt[][] matrix;</w:t>
      </w:r>
    </w:p>
    <w:p w14:paraId="48715891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nt order;</w:t>
      </w:r>
    </w:p>
    <w:p w14:paraId="3F5F8865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f (chooseFileInput()) {</w:t>
      </w:r>
    </w:p>
    <w:p w14:paraId="4F005CBD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getFileNormalReading();</w:t>
      </w:r>
    </w:p>
    <w:p w14:paraId="5BF29487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order = readFileOrder();</w:t>
      </w:r>
    </w:p>
    <w:p w14:paraId="0438DF08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matrix = readFileMatrix(order);</w:t>
      </w:r>
    </w:p>
    <w:p w14:paraId="14D0DD2C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2BC19B5B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else {</w:t>
      </w:r>
    </w:p>
    <w:p w14:paraId="3D71B8A4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order = readConsoleOrder();</w:t>
      </w:r>
    </w:p>
    <w:p w14:paraId="4EC54976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matrix = readConsoleMatrix(order);</w:t>
      </w:r>
    </w:p>
    <w:p w14:paraId="01A02490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}</w:t>
      </w:r>
    </w:p>
    <w:p w14:paraId="77A762FA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return matrix;</w:t>
      </w:r>
    </w:p>
    <w:p w14:paraId="6B8D19A3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F1D8185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9FE962B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[] findMinInLine(int[][] matrix, int order) {</w:t>
      </w:r>
    </w:p>
    <w:p w14:paraId="46D3DB11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nt[] minInLine;</w:t>
      </w:r>
    </w:p>
    <w:p w14:paraId="48880726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nt line;</w:t>
      </w:r>
    </w:p>
    <w:p w14:paraId="25870CD4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nt column;</w:t>
      </w:r>
    </w:p>
    <w:p w14:paraId="4903FA8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line = 0;</w:t>
      </w:r>
    </w:p>
    <w:p w14:paraId="38AFF5C0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column = 0;</w:t>
      </w:r>
    </w:p>
    <w:p w14:paraId="51738A42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minInLine = new int [order];</w:t>
      </w:r>
    </w:p>
    <w:p w14:paraId="588BF911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for (line = 0; line &lt; order; line++) {</w:t>
      </w:r>
    </w:p>
    <w:p w14:paraId="0CDEDB05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minInLine[line] = matrix[line][0];</w:t>
      </w:r>
    </w:p>
    <w:p w14:paraId="5C84FA20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for (column = 0; column &lt; order; column++)</w:t>
      </w:r>
    </w:p>
    <w:p w14:paraId="747C7703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matrix[line][column] &lt; minInLine[line])</w:t>
      </w:r>
    </w:p>
    <w:p w14:paraId="65EEA2AD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minInLine[line] = matrix[line][column];</w:t>
      </w:r>
    </w:p>
    <w:p w14:paraId="0EE3B8F7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13BA7B5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return minInLine;</w:t>
      </w:r>
    </w:p>
    <w:p w14:paraId="789DABA2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3CE60BC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2F61E1F1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[] findMaxInColumn(int[][] matrix, int order) {</w:t>
      </w:r>
    </w:p>
    <w:p w14:paraId="5925A5A1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nt[] maxInColumn;</w:t>
      </w:r>
    </w:p>
    <w:p w14:paraId="144FEB7B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nt line;</w:t>
      </w:r>
    </w:p>
    <w:p w14:paraId="590986ED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nt column;</w:t>
      </w:r>
    </w:p>
    <w:p w14:paraId="5D8A299B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line = 0;</w:t>
      </w:r>
    </w:p>
    <w:p w14:paraId="186B14A6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column = 0;</w:t>
      </w:r>
    </w:p>
    <w:p w14:paraId="5F03E903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maxInColumn = new int [order];</w:t>
      </w:r>
    </w:p>
    <w:p w14:paraId="340F0796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for (column = 0; column &lt; order; column++) {</w:t>
      </w:r>
    </w:p>
    <w:p w14:paraId="3FA2C3C2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maxInColumn[column] = matrix[0][column];</w:t>
      </w:r>
    </w:p>
    <w:p w14:paraId="623CC124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for (line = 0; line &lt; order; line++)</w:t>
      </w:r>
    </w:p>
    <w:p w14:paraId="4FCA6FD9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matrix[line][column] &gt; maxInColumn[column])</w:t>
      </w:r>
    </w:p>
    <w:p w14:paraId="2431B5A5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maxInColumn[column] = matrix[line][column];</w:t>
      </w:r>
    </w:p>
    <w:p w14:paraId="22123E4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0ECF521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return maxInColumn;</w:t>
      </w:r>
    </w:p>
    <w:p w14:paraId="0D84AEB6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62F26AD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9EB9B48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boolean chooseFileOutput() {</w:t>
      </w:r>
    </w:p>
    <w:p w14:paraId="6EB0EA3A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nt isFileOutput;</w:t>
      </w:r>
    </w:p>
    <w:p w14:paraId="1416A171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boolean isCorrect, choose;</w:t>
      </w:r>
    </w:p>
    <w:p w14:paraId="433C34F5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sFileOutput = 0;</w:t>
      </w:r>
    </w:p>
    <w:p w14:paraId="77C86AB9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choose = true;</w:t>
      </w:r>
    </w:p>
    <w:p w14:paraId="5EB34599" w14:textId="77777777" w:rsidR="00EB331C" w:rsidRPr="001C15D5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do</w:t>
      </w: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{</w:t>
      </w:r>
    </w:p>
    <w:p w14:paraId="1E81EB4E" w14:textId="0237F028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1C15D5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4F4482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4F4482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println</w:t>
      </w:r>
      <w:r w:rsidRPr="004F4482">
        <w:rPr>
          <w:rFonts w:ascii="Consolas" w:eastAsia="Times New Roman" w:hAnsi="Consolas" w:cs="Times New Roman"/>
          <w:bCs/>
          <w:sz w:val="20"/>
          <w:szCs w:val="20"/>
          <w:lang w:val="ru-RU"/>
        </w:rPr>
        <w:t>("Вы хотите выводить матрицу через</w:t>
      </w:r>
      <w:r w:rsidR="00413F1C" w:rsidRPr="004F4482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13F1C" w:rsidRPr="004F4482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13F1C" w:rsidRPr="004F4482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13F1C" w:rsidRPr="004F4482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13F1C" w:rsidRPr="004F4482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13F1C" w:rsidRPr="004F4482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13F1C" w:rsidRPr="004F4482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13F1C" w:rsidRPr="004F4482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13F1C" w:rsidRPr="004F4482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13F1C" w:rsidRPr="004F4482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13F1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</w:t>
      </w:r>
      <w:r w:rsidRPr="004F4482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файл? 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(Да - " + 1 + " / Нет - " + 0 + ")");</w:t>
      </w:r>
    </w:p>
    <w:p w14:paraId="792CD850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isCorrect = true;</w:t>
      </w:r>
    </w:p>
    <w:p w14:paraId="4873721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try {</w:t>
      </w:r>
    </w:p>
    <w:p w14:paraId="0FEDC8E3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isFileOutput = Integer.parseInt(scanConsole.nextLine());</w:t>
      </w:r>
    </w:p>
    <w:p w14:paraId="304053BB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NumberFormatException e) {</w:t>
      </w:r>
    </w:p>
    <w:p w14:paraId="2ED8E74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.out.println("Некорректный выбор!");</w:t>
      </w:r>
    </w:p>
    <w:p w14:paraId="522E61EB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isCorrect = false;</w:t>
      </w:r>
    </w:p>
    <w:p w14:paraId="586F5241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41B3784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if (isCorrect) {</w:t>
      </w:r>
    </w:p>
    <w:p w14:paraId="1D1B295F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isFileOutput == 1)</w:t>
      </w:r>
    </w:p>
    <w:p w14:paraId="360EDD9B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choose = true;</w:t>
      </w:r>
    </w:p>
    <w:p w14:paraId="735850B5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else if (isFileOutput == 0)</w:t>
      </w:r>
    </w:p>
    <w:p w14:paraId="1E1D21F2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choose = false;</w:t>
      </w:r>
    </w:p>
    <w:p w14:paraId="5EAC13DC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else {</w:t>
      </w:r>
    </w:p>
    <w:p w14:paraId="0A82BBB0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isCorrect = false;</w:t>
      </w:r>
    </w:p>
    <w:p w14:paraId="5466FD78" w14:textId="77777777" w:rsidR="00EB331C" w:rsidRPr="00192D36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System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println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("Некорректный выбор!");</w:t>
      </w:r>
    </w:p>
    <w:p w14:paraId="0E16B6B8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86C6752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11C46A4A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} while (!isCorrect);</w:t>
      </w:r>
    </w:p>
    <w:p w14:paraId="372E66E2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return choose;</w:t>
      </w:r>
    </w:p>
    <w:p w14:paraId="0A2DC951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990DA68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printConsoleResult(int[] minInLine, int[] maxInColumn, int order) {</w:t>
      </w:r>
    </w:p>
    <w:p w14:paraId="6517812D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nt line;</w:t>
      </w:r>
    </w:p>
    <w:p w14:paraId="51C37A6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int column;</w:t>
      </w:r>
    </w:p>
    <w:p w14:paraId="533CBB0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boolean saddlePoint;</w:t>
      </w:r>
    </w:p>
    <w:p w14:paraId="5BE0F3E8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line = 0;</w:t>
      </w:r>
    </w:p>
    <w:p w14:paraId="5FF9F3BB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column = 0;</w:t>
      </w:r>
    </w:p>
    <w:p w14:paraId="13082EB8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saddlePoint = false;</w:t>
      </w:r>
    </w:p>
    <w:p w14:paraId="3BF4FDE5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for (line = 0; line &lt; order; line++)</w:t>
      </w:r>
    </w:p>
    <w:p w14:paraId="40BD04BF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for (column = 0; column &lt; order; column++)</w:t>
      </w:r>
    </w:p>
    <w:p w14:paraId="2E6BE2F6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minInLine[line] == maxInColumn[column]) {</w:t>
      </w:r>
    </w:p>
    <w:p w14:paraId="7BEECD75" w14:textId="6A577849" w:rsidR="00EB331C" w:rsidRPr="00192D36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1C15D5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("Седловая точка находится на месте:" + (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line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1) + </w:t>
      </w:r>
      <w:r w:rsidR="004F4482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F4482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F4482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F4482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F4482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F4482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4F4482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  <w:t xml:space="preserve">     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" " + (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column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1) + "\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134CF665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192D3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saddlePoint = true;</w:t>
      </w:r>
    </w:p>
    <w:p w14:paraId="0A9541F5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1B100F80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f (!saddlePoint)</w:t>
      </w:r>
    </w:p>
    <w:p w14:paraId="522F5D84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System.out.print("Нет седловой точки!");</w:t>
      </w:r>
    </w:p>
    <w:p w14:paraId="7E237DBF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29BFEB3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printFileResult(int[] minInLine, int[] maxInColumn, int order) {</w:t>
      </w:r>
    </w:p>
    <w:p w14:paraId="2586EBAD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nt line;</w:t>
      </w:r>
    </w:p>
    <w:p w14:paraId="440C0CBC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nt column;</w:t>
      </w:r>
    </w:p>
    <w:p w14:paraId="1D516DAD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boolean saddlePoint;</w:t>
      </w:r>
    </w:p>
    <w:p w14:paraId="57E95678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line = 0;</w:t>
      </w:r>
    </w:p>
    <w:p w14:paraId="2DA72485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column = 0;</w:t>
      </w:r>
    </w:p>
    <w:p w14:paraId="0030BD84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saddlePoint = false;</w:t>
      </w:r>
    </w:p>
    <w:p w14:paraId="68E31118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try {</w:t>
      </w:r>
    </w:p>
    <w:p w14:paraId="6A13C300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FileWriter writer = new FileWriter(file, true);</w:t>
      </w:r>
    </w:p>
    <w:p w14:paraId="132CB3D7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for (line = 0; line &lt; order; line++)</w:t>
      </w:r>
    </w:p>
    <w:p w14:paraId="34FBF49B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for (column = 0; column &lt; order; column++)</w:t>
      </w:r>
    </w:p>
    <w:p w14:paraId="40E3AC4F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if (minInLine[line] == maxInColumn[column])</w:t>
      </w:r>
    </w:p>
    <w:p w14:paraId="79562FE8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r w:rsidRPr="00EB331C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7A78D5FB" w14:textId="2FBB0346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 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writer</w:t>
      </w:r>
      <w:r w:rsidRPr="00EB331C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write</w:t>
      </w:r>
      <w:r w:rsidRPr="00EB331C">
        <w:rPr>
          <w:rFonts w:ascii="Consolas" w:eastAsia="Times New Roman" w:hAnsi="Consolas" w:cs="Times New Roman"/>
          <w:bCs/>
          <w:sz w:val="20"/>
          <w:szCs w:val="20"/>
          <w:lang w:val="ru-RU"/>
        </w:rPr>
        <w:t>("Седловая точка находится на месте:" + (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line</w:t>
      </w:r>
      <w:r w:rsidRPr="00EB331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1) + </w:t>
      </w:r>
      <w:r w:rsidR="008E21A8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8E21A8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8E21A8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8E21A8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8E21A8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8E21A8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8E21A8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  <w:t xml:space="preserve">     </w:t>
      </w:r>
      <w:r w:rsidRPr="00EB331C">
        <w:rPr>
          <w:rFonts w:ascii="Consolas" w:eastAsia="Times New Roman" w:hAnsi="Consolas" w:cs="Times New Roman"/>
          <w:bCs/>
          <w:sz w:val="20"/>
          <w:szCs w:val="20"/>
          <w:lang w:val="ru-RU"/>
        </w:rPr>
        <w:t>" " + (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column</w:t>
      </w:r>
      <w:r w:rsidRPr="00EB331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1) + "\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EB331C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08B60462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 </w:t>
      </w:r>
      <w:r w:rsidRPr="00EB331C">
        <w:rPr>
          <w:rFonts w:ascii="Consolas" w:eastAsia="Times New Roman" w:hAnsi="Consolas" w:cs="Times New Roman"/>
          <w:bCs/>
          <w:sz w:val="20"/>
          <w:szCs w:val="20"/>
        </w:rPr>
        <w:t>saddlePoint = true;</w:t>
      </w:r>
    </w:p>
    <w:p w14:paraId="49D2E35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}</w:t>
      </w:r>
    </w:p>
    <w:p w14:paraId="3A6956BB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if (!saddlePoint)</w:t>
      </w:r>
    </w:p>
    <w:p w14:paraId="763105A5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    writer.write("Нет седловой точки!");</w:t>
      </w:r>
    </w:p>
    <w:p w14:paraId="51B2703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writer.close();</w:t>
      </w:r>
    </w:p>
    <w:p w14:paraId="4588EA8B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} catch (IOException e) {}</w:t>
      </w:r>
    </w:p>
    <w:p w14:paraId="309A9F2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6D96288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printResult(int[] minInLine, int[] maxInColumn, int order) {</w:t>
      </w:r>
    </w:p>
    <w:p w14:paraId="4CA5C56F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f (chooseFileOutput()) {</w:t>
      </w:r>
    </w:p>
    <w:p w14:paraId="0E941EDA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getFileNormalWriting();</w:t>
      </w:r>
    </w:p>
    <w:p w14:paraId="63703768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printFileResult(minInLine, maxInColumn, order);</w:t>
      </w:r>
    </w:p>
    <w:p w14:paraId="630A830C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25523D46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else</w:t>
      </w:r>
    </w:p>
    <w:p w14:paraId="5F057F11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    printConsoleResult(minInLine, maxInColumn, order);</w:t>
      </w:r>
    </w:p>
    <w:p w14:paraId="70E8AAC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8ED95CD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main(String[] args) {</w:t>
      </w:r>
    </w:p>
    <w:p w14:paraId="3D98A1C7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nt[][] matrix;</w:t>
      </w:r>
    </w:p>
    <w:p w14:paraId="23833400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nt order;</w:t>
      </w:r>
    </w:p>
    <w:p w14:paraId="7B6E9C45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nt[] minInLine;</w:t>
      </w:r>
    </w:p>
    <w:p w14:paraId="5D6DECB7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int[] maxInColumn;</w:t>
      </w:r>
    </w:p>
    <w:p w14:paraId="5D1F06D0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printTask();</w:t>
      </w:r>
    </w:p>
    <w:p w14:paraId="0A554DB4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matrix = readMatrix();</w:t>
      </w:r>
    </w:p>
    <w:p w14:paraId="0592BAB3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order = matrix.length;</w:t>
      </w:r>
    </w:p>
    <w:p w14:paraId="6911235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maxInColumn = findMaxInColumn(matrix, order);</w:t>
      </w:r>
    </w:p>
    <w:p w14:paraId="5186ABC8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minInLine = findMinInLine(matrix, order);</w:t>
      </w:r>
    </w:p>
    <w:p w14:paraId="3679014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printResult(minInLine, maxInColumn, order);</w:t>
      </w:r>
    </w:p>
    <w:p w14:paraId="5B33EB85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71DF3384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    scanConsole.close();</w:t>
      </w:r>
    </w:p>
    <w:p w14:paraId="1AC845DE" w14:textId="77777777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2477A9F" w14:textId="102D1351" w:rsidR="00EB331C" w:rsidRP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EB331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51B73C2" w14:textId="77777777" w:rsidR="002B504F" w:rsidRPr="00011248" w:rsidRDefault="002B504F" w:rsidP="001160DC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20D076C" w14:textId="77777777" w:rsidR="002B504F" w:rsidRPr="00011248" w:rsidRDefault="002B504F" w:rsidP="001160DC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7321042" w14:textId="77777777" w:rsidR="002B504F" w:rsidRPr="00011248" w:rsidRDefault="002B504F" w:rsidP="001160DC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68F8E5F" w14:textId="77777777" w:rsidR="00E7746E" w:rsidRPr="00011248" w:rsidRDefault="00E7746E" w:rsidP="001160DC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C06E10" w14:textId="70FABA44" w:rsidR="0025688C" w:rsidRPr="009B6B73" w:rsidRDefault="00E5686E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Скриншоты</w:t>
      </w:r>
      <w:r w:rsidRPr="009B6B73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2F4B458A" w14:textId="77777777" w:rsidR="0025688C" w:rsidRPr="009B6B73" w:rsidRDefault="0025688C" w:rsidP="000C4B99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092C2FA" w14:textId="1186FDF6" w:rsidR="007A58E0" w:rsidRDefault="00E5686E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Delphi</w:t>
      </w:r>
      <w:r w:rsidRPr="00FA4541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02C974AD" w14:textId="65567979" w:rsidR="00294AFD" w:rsidRDefault="00254FC0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4FC0">
        <w:rPr>
          <w:rFonts w:ascii="Times New Roman" w:eastAsia="Times New Roman" w:hAnsi="Times New Roman" w:cs="Times New Roman"/>
          <w:b/>
          <w:sz w:val="28"/>
          <w:szCs w:val="28"/>
        </w:rPr>
        <w:drawing>
          <wp:inline distT="0" distB="0" distL="0" distR="0" wp14:anchorId="417EFDFC" wp14:editId="3FE27D05">
            <wp:extent cx="1206562" cy="85729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206562" cy="857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D89B1" w14:textId="64D93115" w:rsidR="00294AFD" w:rsidRDefault="00254FC0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4FC0">
        <w:rPr>
          <w:rFonts w:ascii="Times New Roman" w:eastAsia="Times New Roman" w:hAnsi="Times New Roman" w:cs="Times New Roman"/>
          <w:b/>
          <w:sz w:val="28"/>
          <w:szCs w:val="28"/>
        </w:rPr>
        <w:drawing>
          <wp:inline distT="0" distB="0" distL="0" distR="0" wp14:anchorId="7B3CE5B7" wp14:editId="6A459DAE">
            <wp:extent cx="3321221" cy="539778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321221" cy="539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71EBE" w14:textId="04509939" w:rsidR="00294AFD" w:rsidRDefault="00254FC0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4FC0">
        <w:rPr>
          <w:rFonts w:ascii="Times New Roman" w:eastAsia="Times New Roman" w:hAnsi="Times New Roman" w:cs="Times New Roman"/>
          <w:b/>
          <w:sz w:val="28"/>
          <w:szCs w:val="28"/>
        </w:rPr>
        <w:drawing>
          <wp:inline distT="0" distB="0" distL="0" distR="0" wp14:anchorId="2312DD86" wp14:editId="4DBEB9FD">
            <wp:extent cx="6647180" cy="1724660"/>
            <wp:effectExtent l="0" t="0" r="1270" b="889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647180" cy="1724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5D1BA2" w14:textId="77777777" w:rsidR="001000C7" w:rsidRDefault="001000C7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5B8AC3A" w14:textId="5DD4BCD5" w:rsidR="00A660C1" w:rsidRDefault="00E5686E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C</w:t>
      </w:r>
      <w:r w:rsidRPr="00A20C2A">
        <w:rPr>
          <w:rFonts w:ascii="Times New Roman" w:eastAsia="Times New Roman" w:hAnsi="Times New Roman" w:cs="Times New Roman"/>
          <w:b/>
          <w:sz w:val="28"/>
          <w:szCs w:val="28"/>
        </w:rPr>
        <w:t>++:</w:t>
      </w:r>
    </w:p>
    <w:p w14:paraId="1BD191F6" w14:textId="77777777" w:rsidR="0022608E" w:rsidRDefault="001000C7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000C7">
        <w:rPr>
          <w:rFonts w:ascii="Times New Roman" w:eastAsia="Times New Roman" w:hAnsi="Times New Roman" w:cs="Times New Roman"/>
          <w:b/>
          <w:sz w:val="28"/>
          <w:szCs w:val="28"/>
        </w:rPr>
        <w:drawing>
          <wp:inline distT="0" distB="0" distL="0" distR="0" wp14:anchorId="4882FC96" wp14:editId="6420EA98">
            <wp:extent cx="4648439" cy="3848298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48439" cy="3848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7B353" w14:textId="77777777" w:rsidR="0022608E" w:rsidRDefault="0022608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761A39B" w14:textId="77777777" w:rsidR="0022608E" w:rsidRDefault="0022608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D9EFF92" w14:textId="77777777" w:rsidR="0022608E" w:rsidRDefault="0022608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A29E5B8" w14:textId="77777777" w:rsidR="0022608E" w:rsidRDefault="0022608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E7AA13D" w14:textId="77777777" w:rsidR="0022608E" w:rsidRDefault="0022608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74615D3" w14:textId="77777777" w:rsidR="0022608E" w:rsidRDefault="0022608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36ADF43" w14:textId="77777777" w:rsidR="0022608E" w:rsidRDefault="0022608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0DC6975" w14:textId="77777777" w:rsidR="0022608E" w:rsidRDefault="0022608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5ECA502" w14:textId="77777777" w:rsidR="0022608E" w:rsidRDefault="0022608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41053A6" w14:textId="62C68BC3" w:rsidR="00A660C1" w:rsidRDefault="00E5686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Java</w:t>
      </w:r>
      <w:r w:rsidRPr="00A20C2A">
        <w:rPr>
          <w:rFonts w:ascii="Times New Roman" w:eastAsia="Times New Roman" w:hAnsi="Times New Roman" w:cs="Times New Roman"/>
          <w:b/>
          <w:sz w:val="28"/>
          <w:szCs w:val="28"/>
        </w:rPr>
        <w:t>:</w:t>
      </w:r>
      <w:r w:rsidR="00A660C1" w:rsidRPr="00A660C1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14:paraId="5F304698" w14:textId="6950C53C" w:rsidR="00991D7B" w:rsidRDefault="00991D7B" w:rsidP="00A660C1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254FC0">
        <w:rPr>
          <w:rFonts w:ascii="Times New Roman" w:eastAsia="Times New Roman" w:hAnsi="Times New Roman" w:cs="Times New Roman"/>
          <w:b/>
          <w:sz w:val="28"/>
          <w:szCs w:val="28"/>
        </w:rPr>
        <w:drawing>
          <wp:inline distT="0" distB="0" distL="0" distR="0" wp14:anchorId="5AAB6B7B" wp14:editId="7D4741F8">
            <wp:extent cx="1206562" cy="857294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206562" cy="857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ADBC96" w14:textId="523085E5" w:rsidR="0025688C" w:rsidRDefault="00991D7B" w:rsidP="00A660C1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91D7B">
        <w:rPr>
          <w:rFonts w:ascii="Times New Roman" w:eastAsia="Times New Roman" w:hAnsi="Times New Roman" w:cs="Times New Roman"/>
          <w:b/>
          <w:sz w:val="28"/>
          <w:szCs w:val="28"/>
        </w:rPr>
        <w:drawing>
          <wp:inline distT="0" distB="0" distL="0" distR="0" wp14:anchorId="2A8D71B1" wp14:editId="7D09B074">
            <wp:extent cx="6647180" cy="1484630"/>
            <wp:effectExtent l="0" t="0" r="1270" b="127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647180" cy="148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85A4B4" w14:textId="6DB211A0" w:rsidR="00294AFD" w:rsidRPr="00254FC0" w:rsidRDefault="00294AFD" w:rsidP="00A660C1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3F13473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DD47AAE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2F57D0C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473CB40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ADA5098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0CFFB9C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989BA67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AA7EDA0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EB2D80F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6285857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6F57B5E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203D0F5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DE8E6F5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14CDE38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B2C6B34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53ECCDE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2F696CE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2591505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9DAA0BD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C2AC7BC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1353A37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3E57C9D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CD8851F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A6DA299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15DCB8E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3252B22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8A97404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16F4D69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14B5298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9780AF8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6E97EA2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E0B2B76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7C51E80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26866E4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EA39A6F" w14:textId="77777777" w:rsidR="0022608E" w:rsidRDefault="0022608E" w:rsidP="00EE1FED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D6EDAD9" w14:textId="2F35A3B7" w:rsidR="00976697" w:rsidRDefault="00E5686E" w:rsidP="00EE1FED">
      <w:pPr>
        <w:jc w:val="center"/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Блок</w:t>
      </w:r>
      <w:r w:rsidRPr="00A20C2A">
        <w:rPr>
          <w:rFonts w:ascii="Times New Roman" w:eastAsia="Times New Roman" w:hAnsi="Times New Roman" w:cs="Times New Roman"/>
          <w:b/>
          <w:sz w:val="28"/>
          <w:szCs w:val="28"/>
        </w:rPr>
        <w:t>-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хема</w:t>
      </w:r>
      <w:r w:rsidRPr="00A20C2A">
        <w:rPr>
          <w:rFonts w:ascii="Times New Roman" w:eastAsia="Times New Roman" w:hAnsi="Times New Roman" w:cs="Times New Roman"/>
          <w:b/>
          <w:sz w:val="28"/>
          <w:szCs w:val="28"/>
        </w:rPr>
        <w:t>:</w:t>
      </w:r>
      <w:r w:rsidR="0022608E">
        <w:object w:dxaOrig="9481" w:dyaOrig="16130" w14:anchorId="5C9FD1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49.6pt;height:764.35pt" o:ole="">
            <v:imagedata r:id="rId11" o:title=""/>
          </v:shape>
          <o:OLEObject Type="Embed" ProgID="Visio.Drawing.15" ShapeID="_x0000_i1037" DrawAspect="Content" ObjectID="_1761087308" r:id="rId12"/>
        </w:object>
      </w:r>
    </w:p>
    <w:p w14:paraId="556A858F" w14:textId="49E049E7" w:rsidR="00976697" w:rsidRDefault="00EE1FED" w:rsidP="00976697">
      <w:r>
        <w:object w:dxaOrig="10181" w:dyaOrig="16201" w14:anchorId="3432CCFA">
          <v:shape id="_x0000_i1041" type="#_x0000_t75" style="width:493.1pt;height:784.45pt" o:ole="">
            <v:imagedata r:id="rId13" o:title=""/>
          </v:shape>
          <o:OLEObject Type="Embed" ProgID="Visio.Drawing.15" ShapeID="_x0000_i1041" DrawAspect="Content" ObjectID="_1761087309" r:id="rId14"/>
        </w:object>
      </w:r>
    </w:p>
    <w:p w14:paraId="3C7FED19" w14:textId="39D10027" w:rsidR="008449C5" w:rsidRDefault="008449C5" w:rsidP="00976697">
      <w:r>
        <w:object w:dxaOrig="7281" w:dyaOrig="15241" w14:anchorId="6986980B">
          <v:shape id="_x0000_i1044" type="#_x0000_t75" style="width:364.2pt;height:761.85pt" o:ole="">
            <v:imagedata r:id="rId15" o:title=""/>
          </v:shape>
          <o:OLEObject Type="Embed" ProgID="Visio.Drawing.15" ShapeID="_x0000_i1044" DrawAspect="Content" ObjectID="_1761087310" r:id="rId16"/>
        </w:object>
      </w:r>
    </w:p>
    <w:p w14:paraId="21FFAC51" w14:textId="6882523A" w:rsidR="008449C5" w:rsidRDefault="008449C5" w:rsidP="00976697"/>
    <w:p w14:paraId="6A995AC0" w14:textId="36BB2A89" w:rsidR="008449C5" w:rsidRDefault="008449C5" w:rsidP="00976697">
      <w:r>
        <w:object w:dxaOrig="7020" w:dyaOrig="15701" w14:anchorId="65BFC6A4">
          <v:shape id="_x0000_i1046" type="#_x0000_t75" style="width:350.8pt;height:785.3pt" o:ole="">
            <v:imagedata r:id="rId17" o:title=""/>
          </v:shape>
          <o:OLEObject Type="Embed" ProgID="Visio.Drawing.15" ShapeID="_x0000_i1046" DrawAspect="Content" ObjectID="_1761087311" r:id="rId18"/>
        </w:object>
      </w:r>
    </w:p>
    <w:p w14:paraId="455B9599" w14:textId="69265680" w:rsidR="008449C5" w:rsidRDefault="008449C5" w:rsidP="00976697">
      <w:r>
        <w:object w:dxaOrig="7770" w:dyaOrig="14221" w14:anchorId="0BC5C48A">
          <v:shape id="_x0000_i1049" type="#_x0000_t75" style="width:388.45pt;height:710.8pt" o:ole="">
            <v:imagedata r:id="rId19" o:title=""/>
          </v:shape>
          <o:OLEObject Type="Embed" ProgID="Visio.Drawing.15" ShapeID="_x0000_i1049" DrawAspect="Content" ObjectID="_1761087312" r:id="rId20"/>
        </w:object>
      </w:r>
    </w:p>
    <w:p w14:paraId="7ED16DF9" w14:textId="4374E4DD" w:rsidR="008449C5" w:rsidRDefault="008449C5" w:rsidP="00976697"/>
    <w:p w14:paraId="767CD26A" w14:textId="2DA12E6F" w:rsidR="008449C5" w:rsidRDefault="008449C5" w:rsidP="00976697"/>
    <w:p w14:paraId="1B7F30F8" w14:textId="798648FF" w:rsidR="008449C5" w:rsidRDefault="008449C5" w:rsidP="00976697"/>
    <w:p w14:paraId="2FAB539A" w14:textId="5AB30340" w:rsidR="008449C5" w:rsidRDefault="008449C5" w:rsidP="00976697"/>
    <w:p w14:paraId="209092F5" w14:textId="65627946" w:rsidR="008449C5" w:rsidRDefault="008449C5" w:rsidP="00976697"/>
    <w:p w14:paraId="0DD35C15" w14:textId="3B4BCA12" w:rsidR="008449C5" w:rsidRDefault="008449C5" w:rsidP="00976697">
      <w:r>
        <w:object w:dxaOrig="8481" w:dyaOrig="14171" w14:anchorId="60F587A8">
          <v:shape id="_x0000_i1051" type="#_x0000_t75" style="width:424.45pt;height:708.3pt" o:ole="">
            <v:imagedata r:id="rId21" o:title=""/>
          </v:shape>
          <o:OLEObject Type="Embed" ProgID="Visio.Drawing.15" ShapeID="_x0000_i1051" DrawAspect="Content" ObjectID="_1761087313" r:id="rId22"/>
        </w:object>
      </w:r>
    </w:p>
    <w:p w14:paraId="6593FA4A" w14:textId="78F5DC58" w:rsidR="008449C5" w:rsidRDefault="008449C5" w:rsidP="00976697"/>
    <w:p w14:paraId="0B1318A7" w14:textId="76A57BBB" w:rsidR="008449C5" w:rsidRDefault="008449C5" w:rsidP="00976697"/>
    <w:p w14:paraId="4588B68F" w14:textId="28D06F15" w:rsidR="008449C5" w:rsidRDefault="008449C5" w:rsidP="00976697"/>
    <w:p w14:paraId="5F423804" w14:textId="0A6BE4EC" w:rsidR="008449C5" w:rsidRDefault="008449C5" w:rsidP="00976697"/>
    <w:p w14:paraId="6839E1B0" w14:textId="0F94005F" w:rsidR="008449C5" w:rsidRDefault="008449C5" w:rsidP="00976697"/>
    <w:p w14:paraId="3BDEF169" w14:textId="243626ED" w:rsidR="008449C5" w:rsidRDefault="008449C5" w:rsidP="00976697">
      <w:r>
        <w:object w:dxaOrig="10630" w:dyaOrig="13781" w14:anchorId="53DF42F2">
          <v:shape id="_x0000_i1053" type="#_x0000_t75" style="width:523.25pt;height:678.15pt" o:ole="">
            <v:imagedata r:id="rId23" o:title=""/>
          </v:shape>
          <o:OLEObject Type="Embed" ProgID="Visio.Drawing.15" ShapeID="_x0000_i1053" DrawAspect="Content" ObjectID="_1761087314" r:id="rId24"/>
        </w:object>
      </w:r>
    </w:p>
    <w:p w14:paraId="4C800CFE" w14:textId="677F3D45" w:rsidR="008449C5" w:rsidRDefault="008449C5" w:rsidP="00976697"/>
    <w:p w14:paraId="175E6778" w14:textId="1BB4338C" w:rsidR="008449C5" w:rsidRDefault="008449C5" w:rsidP="00976697"/>
    <w:p w14:paraId="6B2A4A3D" w14:textId="506EF1D5" w:rsidR="008449C5" w:rsidRDefault="008449C5" w:rsidP="00976697"/>
    <w:p w14:paraId="4B4052F8" w14:textId="7DBBBEB8" w:rsidR="008449C5" w:rsidRDefault="008449C5" w:rsidP="00976697"/>
    <w:p w14:paraId="269095C0" w14:textId="13CDB8CD" w:rsidR="008449C5" w:rsidRDefault="008449C5" w:rsidP="00976697"/>
    <w:p w14:paraId="56373FFA" w14:textId="209E39CE" w:rsidR="008449C5" w:rsidRDefault="008449C5" w:rsidP="00976697"/>
    <w:p w14:paraId="711C6175" w14:textId="68D3CC99" w:rsidR="008449C5" w:rsidRDefault="008449C5" w:rsidP="00976697"/>
    <w:p w14:paraId="205CF69B" w14:textId="2EB3D58A" w:rsidR="008449C5" w:rsidRDefault="008449C5" w:rsidP="00976697">
      <w:r>
        <w:object w:dxaOrig="8711" w:dyaOrig="16421" w14:anchorId="50DC1E8D">
          <v:shape id="_x0000_i1056" type="#_x0000_t75" style="width:416.1pt;height:784.45pt" o:ole="">
            <v:imagedata r:id="rId25" o:title=""/>
          </v:shape>
          <o:OLEObject Type="Embed" ProgID="Visio.Drawing.15" ShapeID="_x0000_i1056" DrawAspect="Content" ObjectID="_1761087315" r:id="rId26"/>
        </w:object>
      </w:r>
    </w:p>
    <w:p w14:paraId="4413EA05" w14:textId="4EA8C425" w:rsidR="008449C5" w:rsidRDefault="008449C5" w:rsidP="00976697">
      <w:r>
        <w:object w:dxaOrig="11111" w:dyaOrig="14950" w14:anchorId="2F94A581">
          <v:shape id="_x0000_i1065" type="#_x0000_t75" style="width:523.25pt;height:704.1pt" o:ole="">
            <v:imagedata r:id="rId27" o:title=""/>
          </v:shape>
          <o:OLEObject Type="Embed" ProgID="Visio.Drawing.15" ShapeID="_x0000_i1065" DrawAspect="Content" ObjectID="_1761087316" r:id="rId28"/>
        </w:object>
      </w:r>
    </w:p>
    <w:p w14:paraId="3B799469" w14:textId="423F593C" w:rsidR="008449C5" w:rsidRDefault="008449C5" w:rsidP="00976697"/>
    <w:p w14:paraId="134F2B84" w14:textId="5F451CD3" w:rsidR="008449C5" w:rsidRDefault="008449C5" w:rsidP="00976697"/>
    <w:p w14:paraId="796FBB7E" w14:textId="4E78BFBE" w:rsidR="008449C5" w:rsidRDefault="008449C5" w:rsidP="00976697"/>
    <w:p w14:paraId="0960B651" w14:textId="5E3EF02E" w:rsidR="008449C5" w:rsidRDefault="008449C5" w:rsidP="00976697"/>
    <w:p w14:paraId="2F90FBBD" w14:textId="68165222" w:rsidR="008449C5" w:rsidRDefault="008449C5" w:rsidP="00976697"/>
    <w:p w14:paraId="3B59BF57" w14:textId="4CCD0A77" w:rsidR="008449C5" w:rsidRPr="00FA4541" w:rsidRDefault="008449C5" w:rsidP="00976697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object w:dxaOrig="7520" w:dyaOrig="15591" w14:anchorId="1DD6998A">
          <v:shape id="_x0000_i1068" type="#_x0000_t75" style="width:375.9pt;height:779.45pt" o:ole="">
            <v:imagedata r:id="rId29" o:title=""/>
          </v:shape>
          <o:OLEObject Type="Embed" ProgID="Visio.Drawing.15" ShapeID="_x0000_i1068" DrawAspect="Content" ObjectID="_1761087317" r:id="rId30"/>
        </w:object>
      </w:r>
    </w:p>
    <w:sectPr w:rsidR="008449C5" w:rsidRPr="00FA4541" w:rsidSect="00976697">
      <w:pgSz w:w="11908" w:h="16833"/>
      <w:pgMar w:top="426" w:right="720" w:bottom="720" w:left="720" w:header="709" w:footer="709" w:gutter="0"/>
      <w:cols w:space="708"/>
      <w:docGrid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E4D0527"/>
    <w:multiLevelType w:val="hybridMultilevel"/>
    <w:tmpl w:val="D386436C"/>
    <w:lvl w:ilvl="0" w:tplc="FE5470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308846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84D4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3EEAD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FCE4F0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BDE9BF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6823BA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06EED9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EA6550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73D27E84"/>
    <w:multiLevelType w:val="hybridMultilevel"/>
    <w:tmpl w:val="8B78E3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0151A"/>
    <w:rsid w:val="00011248"/>
    <w:rsid w:val="00027EB1"/>
    <w:rsid w:val="00036493"/>
    <w:rsid w:val="00042B4D"/>
    <w:rsid w:val="00062A18"/>
    <w:rsid w:val="000844CA"/>
    <w:rsid w:val="00084561"/>
    <w:rsid w:val="00086DFC"/>
    <w:rsid w:val="00094F91"/>
    <w:rsid w:val="000A2749"/>
    <w:rsid w:val="000A448E"/>
    <w:rsid w:val="000C4B99"/>
    <w:rsid w:val="000F4CB6"/>
    <w:rsid w:val="000F6AB9"/>
    <w:rsid w:val="001000C7"/>
    <w:rsid w:val="00104D47"/>
    <w:rsid w:val="001160DC"/>
    <w:rsid w:val="0014270F"/>
    <w:rsid w:val="001444F7"/>
    <w:rsid w:val="0015394B"/>
    <w:rsid w:val="00154DA5"/>
    <w:rsid w:val="00163EC7"/>
    <w:rsid w:val="00192D36"/>
    <w:rsid w:val="001977C9"/>
    <w:rsid w:val="001A6D66"/>
    <w:rsid w:val="001C15D5"/>
    <w:rsid w:val="001C19C5"/>
    <w:rsid w:val="001D0D66"/>
    <w:rsid w:val="00200166"/>
    <w:rsid w:val="0022608E"/>
    <w:rsid w:val="00232FBA"/>
    <w:rsid w:val="00236C83"/>
    <w:rsid w:val="00254FC0"/>
    <w:rsid w:val="0025688C"/>
    <w:rsid w:val="002645E6"/>
    <w:rsid w:val="0026465C"/>
    <w:rsid w:val="00267819"/>
    <w:rsid w:val="00274404"/>
    <w:rsid w:val="002816B5"/>
    <w:rsid w:val="00294AFD"/>
    <w:rsid w:val="002971F1"/>
    <w:rsid w:val="002B504F"/>
    <w:rsid w:val="002E495A"/>
    <w:rsid w:val="0030473F"/>
    <w:rsid w:val="00304F28"/>
    <w:rsid w:val="003231E0"/>
    <w:rsid w:val="003410CB"/>
    <w:rsid w:val="00374699"/>
    <w:rsid w:val="00382FC8"/>
    <w:rsid w:val="00396CEA"/>
    <w:rsid w:val="00413F1C"/>
    <w:rsid w:val="00430E1C"/>
    <w:rsid w:val="004359F1"/>
    <w:rsid w:val="00447976"/>
    <w:rsid w:val="00452E26"/>
    <w:rsid w:val="0046174E"/>
    <w:rsid w:val="00487861"/>
    <w:rsid w:val="004B2829"/>
    <w:rsid w:val="004B3E06"/>
    <w:rsid w:val="004C34F5"/>
    <w:rsid w:val="004C49E2"/>
    <w:rsid w:val="004D343E"/>
    <w:rsid w:val="004E00E9"/>
    <w:rsid w:val="004F4482"/>
    <w:rsid w:val="005641FB"/>
    <w:rsid w:val="00573048"/>
    <w:rsid w:val="0059633C"/>
    <w:rsid w:val="005B554D"/>
    <w:rsid w:val="005B7DCE"/>
    <w:rsid w:val="00642C25"/>
    <w:rsid w:val="006A777E"/>
    <w:rsid w:val="006B4F12"/>
    <w:rsid w:val="006D7B60"/>
    <w:rsid w:val="00707A6E"/>
    <w:rsid w:val="00734EDD"/>
    <w:rsid w:val="00735630"/>
    <w:rsid w:val="007442C3"/>
    <w:rsid w:val="00744E84"/>
    <w:rsid w:val="00752C16"/>
    <w:rsid w:val="0075321A"/>
    <w:rsid w:val="00756C8C"/>
    <w:rsid w:val="00766BE3"/>
    <w:rsid w:val="00766E3C"/>
    <w:rsid w:val="00771E21"/>
    <w:rsid w:val="007A58E0"/>
    <w:rsid w:val="007A641D"/>
    <w:rsid w:val="007C090F"/>
    <w:rsid w:val="0084079C"/>
    <w:rsid w:val="008449C5"/>
    <w:rsid w:val="00866E5F"/>
    <w:rsid w:val="008741F5"/>
    <w:rsid w:val="00882A0F"/>
    <w:rsid w:val="008A20AE"/>
    <w:rsid w:val="008A2E5A"/>
    <w:rsid w:val="008D4743"/>
    <w:rsid w:val="008E21A8"/>
    <w:rsid w:val="009002A8"/>
    <w:rsid w:val="0091587B"/>
    <w:rsid w:val="00924CBC"/>
    <w:rsid w:val="00943A42"/>
    <w:rsid w:val="00951C49"/>
    <w:rsid w:val="009619E0"/>
    <w:rsid w:val="00976697"/>
    <w:rsid w:val="00991D7B"/>
    <w:rsid w:val="009A7C4B"/>
    <w:rsid w:val="009A7F02"/>
    <w:rsid w:val="009B6B73"/>
    <w:rsid w:val="009D556C"/>
    <w:rsid w:val="009E59A5"/>
    <w:rsid w:val="00A00519"/>
    <w:rsid w:val="00A023F6"/>
    <w:rsid w:val="00A13AD0"/>
    <w:rsid w:val="00A17D29"/>
    <w:rsid w:val="00A20C2A"/>
    <w:rsid w:val="00A311D7"/>
    <w:rsid w:val="00A361BB"/>
    <w:rsid w:val="00A660C1"/>
    <w:rsid w:val="00A86B51"/>
    <w:rsid w:val="00A96ACA"/>
    <w:rsid w:val="00AA20C6"/>
    <w:rsid w:val="00AF49C4"/>
    <w:rsid w:val="00B80B44"/>
    <w:rsid w:val="00B906CB"/>
    <w:rsid w:val="00BE0939"/>
    <w:rsid w:val="00C05E94"/>
    <w:rsid w:val="00C07C16"/>
    <w:rsid w:val="00C73F32"/>
    <w:rsid w:val="00CB3FBB"/>
    <w:rsid w:val="00CC61C6"/>
    <w:rsid w:val="00CD1A4D"/>
    <w:rsid w:val="00CE00B3"/>
    <w:rsid w:val="00CF1A2B"/>
    <w:rsid w:val="00DC7B50"/>
    <w:rsid w:val="00DD68B0"/>
    <w:rsid w:val="00E14EB6"/>
    <w:rsid w:val="00E231F1"/>
    <w:rsid w:val="00E27C4F"/>
    <w:rsid w:val="00E31792"/>
    <w:rsid w:val="00E5686E"/>
    <w:rsid w:val="00E65778"/>
    <w:rsid w:val="00E7746E"/>
    <w:rsid w:val="00E92CAC"/>
    <w:rsid w:val="00E935E0"/>
    <w:rsid w:val="00EB331C"/>
    <w:rsid w:val="00ED02BD"/>
    <w:rsid w:val="00EE1FED"/>
    <w:rsid w:val="00EE4E28"/>
    <w:rsid w:val="00EF7E2C"/>
    <w:rsid w:val="00F43704"/>
    <w:rsid w:val="00F55CCA"/>
    <w:rsid w:val="00F56C56"/>
    <w:rsid w:val="00F57140"/>
    <w:rsid w:val="00F666A7"/>
    <w:rsid w:val="00F8566B"/>
    <w:rsid w:val="00F90690"/>
    <w:rsid w:val="00FA4541"/>
    <w:rsid w:val="00FE0AFC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400E31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124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98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8805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5735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086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368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80011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47226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717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699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7371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5920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49226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32192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967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944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9639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2758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952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060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42899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957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1431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122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0309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7779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7272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96174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40020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4868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9101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4758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038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42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37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11259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916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6428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3187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4494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149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8864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9217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5673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37844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65536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14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963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87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239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92461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60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13027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5867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32890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83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706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0007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74129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56750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05515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5183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09353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4163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0235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33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861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6074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8097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9294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219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96190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1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1843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7112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0442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95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2789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066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833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04067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73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86914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291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3409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077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05273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7804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8872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61771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6331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9508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074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90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5656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7100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20908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7434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711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423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1326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1595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280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8278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8542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7937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37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0130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47275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91235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6834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151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3753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832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38272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0391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8864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5299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163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0511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616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3640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80826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9242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10373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8845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75275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555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2746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34131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4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2923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3103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328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1195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14168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57713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7522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70209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1154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5591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491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2121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0860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6642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02728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2783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1543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288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595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26769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98175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17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726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449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6056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4349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7347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7548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2983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7069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900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5575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7853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99888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3272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8883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1904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2560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8257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3266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8366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3911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6115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23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7421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021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393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7348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0227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76554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9402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5252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8425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21433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8041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206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5582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6926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708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4323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748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0510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79912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4924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0434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21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766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175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8363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41409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56387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2984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302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3741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1173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75061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5715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7130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31386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424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3715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4240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38033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416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8091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096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736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3585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672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70834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7763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818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79252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6934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13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9342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59391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21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46360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11722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5931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6289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4917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7046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343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54087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45495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2685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6900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48360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3184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62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36518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1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23129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8208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657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8498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89178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1010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56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02857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348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437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627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8017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5487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84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44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4023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3477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2550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51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632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6415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424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9277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4939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6658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855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027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382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24740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3777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4229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5673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60346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5840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484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8874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4553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59324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19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56170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8281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3218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347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86222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828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796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662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5180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308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0691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17354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263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3458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18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2875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75459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811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067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872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0981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5741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3689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383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8758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4076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707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9219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19551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488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036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52761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33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9561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2112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806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537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96395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5992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44108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6992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2633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107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82706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840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086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3203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876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74590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2316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58490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21579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09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631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1263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6090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7746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233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2548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5287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01621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0754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665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8641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7100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968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8146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7395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36230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7218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2488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75872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5816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7446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9985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155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3503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1716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15255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208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341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725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504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8711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8720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1429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4765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44067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7634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0067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017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9945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465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1795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9983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95484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0135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3060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2658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271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93497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6229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95611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8112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96347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0980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5532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04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735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9102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5603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682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4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173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6006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75596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42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5737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31822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25112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147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92994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307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5774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603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380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94283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811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4309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3775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0295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3389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862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228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12977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40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3233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2579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18752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194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5721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59878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7228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117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0491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6066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9739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14394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9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6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4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7.vsdx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7" Type="http://schemas.openxmlformats.org/officeDocument/2006/relationships/image" Target="media/image2.png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9.emf"/><Relationship Id="rId25" Type="http://schemas.openxmlformats.org/officeDocument/2006/relationships/image" Target="media/image13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image" Target="media/image15.emf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emf"/><Relationship Id="rId24" Type="http://schemas.openxmlformats.org/officeDocument/2006/relationships/package" Target="embeddings/Microsoft_Visio_Drawing6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2.emf"/><Relationship Id="rId28" Type="http://schemas.openxmlformats.org/officeDocument/2006/relationships/package" Target="embeddings/Microsoft_Visio_Drawing8.vsdx"/><Relationship Id="rId10" Type="http://schemas.openxmlformats.org/officeDocument/2006/relationships/image" Target="media/image5.png"/><Relationship Id="rId19" Type="http://schemas.openxmlformats.org/officeDocument/2006/relationships/image" Target="media/image10.e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4.emf"/><Relationship Id="rId30" Type="http://schemas.openxmlformats.org/officeDocument/2006/relationships/package" Target="embeddings/Microsoft_Visio_Drawing9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FFA7A6-E551-4B72-AD87-98C59478F1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9</TotalTime>
  <Pages>36</Pages>
  <Words>6341</Words>
  <Characters>36145</Characters>
  <Application>Microsoft Office Word</Application>
  <DocSecurity>0</DocSecurity>
  <Lines>301</Lines>
  <Paragraphs>8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4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Саша</cp:lastModifiedBy>
  <cp:revision>121</cp:revision>
  <dcterms:created xsi:type="dcterms:W3CDTF">2023-09-20T19:04:00Z</dcterms:created>
  <dcterms:modified xsi:type="dcterms:W3CDTF">2023-11-09T23:08:00Z</dcterms:modified>
</cp:coreProperties>
</file>